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0C6A34" w14:textId="34837DF2" w:rsidR="00A723B2" w:rsidRPr="00F669A5" w:rsidRDefault="00761E4B" w:rsidP="006C2187">
      <w:pPr>
        <w:tabs>
          <w:tab w:val="clear" w:pos="960"/>
        </w:tabs>
        <w:ind w:left="0" w:firstLine="0"/>
        <w:jc w:val="center"/>
        <w:rPr>
          <w:rFonts w:ascii="Times New Roman Bold" w:hAnsi="Times New Roman Bold" w:hint="eastAsia"/>
          <w:b/>
          <w:caps/>
          <w:sz w:val="36"/>
          <w:szCs w:val="36"/>
        </w:rPr>
      </w:pPr>
      <w:bookmarkStart w:id="0" w:name="_Toc338560483"/>
      <w:bookmarkStart w:id="1" w:name="_Toc338665317"/>
      <w:bookmarkStart w:id="2" w:name="_Toc338665883"/>
      <w:bookmarkStart w:id="3" w:name="_Toc340223428"/>
      <w:bookmarkStart w:id="4" w:name="_Ref418912854"/>
      <w:bookmarkStart w:id="5" w:name="_Toc419532080"/>
      <w:bookmarkStart w:id="6" w:name="_Ref419533370"/>
      <w:bookmarkStart w:id="7" w:name="_Ref419533379"/>
      <w:bookmarkStart w:id="8" w:name="_Toc419537892"/>
      <w:bookmarkStart w:id="9" w:name="_Ref420729034"/>
      <w:bookmarkStart w:id="10" w:name="_Toc421608499"/>
      <w:bookmarkStart w:id="11" w:name="_Ref422648561"/>
      <w:r>
        <w:rPr>
          <w:rFonts w:ascii="Times New Roman Bold" w:hAnsi="Times New Roman Bold"/>
          <w:b/>
          <w:caps/>
          <w:sz w:val="36"/>
          <w:szCs w:val="36"/>
        </w:rPr>
        <w:t>Current Environment Description</w:t>
      </w:r>
      <w:r w:rsidR="00020D93" w:rsidRPr="00F669A5">
        <w:rPr>
          <w:rFonts w:ascii="Times New Roman Bold" w:hAnsi="Times New Roman Bold"/>
          <w:b/>
          <w:caps/>
          <w:sz w:val="36"/>
          <w:szCs w:val="36"/>
        </w:rPr>
        <w:br/>
      </w:r>
    </w:p>
    <w:p w14:paraId="44A3A36C" w14:textId="1107E88E" w:rsidR="00A723B2" w:rsidRPr="00F669A5" w:rsidRDefault="006C2187"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on</w:t>
      </w:r>
      <w:r w:rsidR="00020D93" w:rsidRPr="00F669A5">
        <w:rPr>
          <w:rFonts w:ascii="Times New Roman Bold" w:hAnsi="Times New Roman Bold"/>
          <w:b/>
          <w:caps/>
          <w:sz w:val="36"/>
          <w:szCs w:val="36"/>
        </w:rPr>
        <w:br/>
      </w:r>
    </w:p>
    <w:p w14:paraId="54C14CF6" w14:textId="649F1F66" w:rsidR="005F4FF2" w:rsidRPr="00F669A5" w:rsidRDefault="00881A27"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Data Mana</w:t>
      </w:r>
      <w:r w:rsidR="003649FD" w:rsidRPr="00F669A5">
        <w:rPr>
          <w:rFonts w:ascii="Times New Roman Bold" w:hAnsi="Times New Roman Bold"/>
          <w:b/>
          <w:caps/>
          <w:sz w:val="36"/>
          <w:szCs w:val="36"/>
        </w:rPr>
        <w:t>gement S</w:t>
      </w:r>
      <w:r w:rsidRPr="00F669A5">
        <w:rPr>
          <w:rFonts w:ascii="Times New Roman Bold" w:hAnsi="Times New Roman Bold"/>
          <w:b/>
          <w:caps/>
          <w:sz w:val="36"/>
          <w:szCs w:val="36"/>
        </w:rPr>
        <w:t>ystem</w:t>
      </w:r>
      <w:r w:rsidR="003A308A" w:rsidRPr="00F669A5">
        <w:rPr>
          <w:rFonts w:ascii="Times New Roman Bold" w:hAnsi="Times New Roman Bold"/>
          <w:b/>
          <w:caps/>
          <w:sz w:val="36"/>
          <w:szCs w:val="36"/>
        </w:rPr>
        <w:br/>
      </w:r>
    </w:p>
    <w:p w14:paraId="16B25455" w14:textId="5250AEA1" w:rsidR="005F4FF2" w:rsidRPr="00F669A5" w:rsidRDefault="006C2187"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for</w:t>
      </w:r>
    </w:p>
    <w:p w14:paraId="78E6629B" w14:textId="77777777" w:rsidR="00881A27" w:rsidRPr="00F669A5" w:rsidRDefault="00881A27" w:rsidP="006C2187">
      <w:pPr>
        <w:tabs>
          <w:tab w:val="clear" w:pos="960"/>
        </w:tabs>
        <w:ind w:left="0" w:firstLine="0"/>
        <w:jc w:val="center"/>
        <w:rPr>
          <w:rFonts w:ascii="Times New Roman Bold" w:hAnsi="Times New Roman Bold" w:hint="eastAsia"/>
          <w:b/>
          <w:caps/>
          <w:sz w:val="36"/>
          <w:szCs w:val="36"/>
        </w:rPr>
      </w:pPr>
    </w:p>
    <w:p w14:paraId="3961C740" w14:textId="7CDF9D61" w:rsidR="00881A27" w:rsidRPr="00F669A5" w:rsidRDefault="00881A27"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Buildings Energy Efficiency Ordinance</w:t>
      </w:r>
    </w:p>
    <w:p w14:paraId="05186D39" w14:textId="77777777" w:rsidR="00D03996" w:rsidRPr="00F669A5" w:rsidRDefault="00D03996" w:rsidP="006C2187">
      <w:pPr>
        <w:tabs>
          <w:tab w:val="clear" w:pos="960"/>
        </w:tabs>
        <w:ind w:left="0" w:firstLine="0"/>
        <w:jc w:val="center"/>
        <w:rPr>
          <w:rFonts w:ascii="Times New Roman Bold" w:hAnsi="Times New Roman Bold" w:hint="eastAsia"/>
          <w:b/>
          <w:caps/>
          <w:sz w:val="36"/>
          <w:szCs w:val="36"/>
        </w:rPr>
      </w:pPr>
    </w:p>
    <w:p w14:paraId="1522CBF2" w14:textId="4ADAACD7" w:rsidR="00D03996" w:rsidRPr="00F669A5" w:rsidRDefault="006C2187"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for</w:t>
      </w:r>
    </w:p>
    <w:p w14:paraId="697E9397" w14:textId="77777777" w:rsidR="00D03996" w:rsidRPr="00F669A5" w:rsidRDefault="00D03996" w:rsidP="006C2187">
      <w:pPr>
        <w:tabs>
          <w:tab w:val="clear" w:pos="960"/>
        </w:tabs>
        <w:ind w:left="0" w:firstLine="0"/>
        <w:jc w:val="center"/>
        <w:rPr>
          <w:rFonts w:ascii="Times New Roman Bold" w:hAnsi="Times New Roman Bold" w:hint="eastAsia"/>
          <w:b/>
          <w:caps/>
          <w:sz w:val="36"/>
          <w:szCs w:val="36"/>
        </w:rPr>
      </w:pPr>
    </w:p>
    <w:p w14:paraId="37F0F0F1" w14:textId="7B2CEFD9" w:rsidR="00D03996" w:rsidRPr="00F669A5" w:rsidRDefault="00D03996"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E</w:t>
      </w:r>
      <w:r w:rsidRPr="00F669A5">
        <w:rPr>
          <w:rFonts w:ascii="Times New Roman Bold" w:hAnsi="Times New Roman Bold" w:hint="eastAsia"/>
          <w:b/>
          <w:caps/>
          <w:sz w:val="36"/>
          <w:szCs w:val="36"/>
        </w:rPr>
        <w:t>n</w:t>
      </w:r>
      <w:r w:rsidRPr="00F669A5">
        <w:rPr>
          <w:rFonts w:ascii="Times New Roman Bold" w:hAnsi="Times New Roman Bold"/>
          <w:b/>
          <w:caps/>
          <w:sz w:val="36"/>
          <w:szCs w:val="36"/>
        </w:rPr>
        <w:t>er</w:t>
      </w:r>
      <w:r w:rsidR="006C2187" w:rsidRPr="00F669A5">
        <w:rPr>
          <w:rFonts w:ascii="Times New Roman Bold" w:hAnsi="Times New Roman Bold"/>
          <w:b/>
          <w:caps/>
          <w:sz w:val="36"/>
          <w:szCs w:val="36"/>
        </w:rPr>
        <w:t>gy E</w:t>
      </w:r>
      <w:r w:rsidRPr="00F669A5">
        <w:rPr>
          <w:rFonts w:ascii="Times New Roman Bold" w:hAnsi="Times New Roman Bold"/>
          <w:b/>
          <w:caps/>
          <w:sz w:val="36"/>
          <w:szCs w:val="36"/>
        </w:rPr>
        <w:t>fficien</w:t>
      </w:r>
      <w:r w:rsidR="006C2187" w:rsidRPr="00F669A5">
        <w:rPr>
          <w:rFonts w:ascii="Times New Roman Bold" w:hAnsi="Times New Roman Bold"/>
          <w:b/>
          <w:caps/>
          <w:sz w:val="36"/>
          <w:szCs w:val="36"/>
        </w:rPr>
        <w:t>cy O</w:t>
      </w:r>
      <w:r w:rsidRPr="00F669A5">
        <w:rPr>
          <w:rFonts w:ascii="Times New Roman Bold" w:hAnsi="Times New Roman Bold"/>
          <w:b/>
          <w:caps/>
          <w:sz w:val="36"/>
          <w:szCs w:val="36"/>
        </w:rPr>
        <w:t>ffice</w:t>
      </w:r>
    </w:p>
    <w:p w14:paraId="790FF72D" w14:textId="77777777" w:rsidR="00D03996" w:rsidRPr="00F669A5" w:rsidRDefault="00D03996" w:rsidP="006C2187">
      <w:pPr>
        <w:tabs>
          <w:tab w:val="clear" w:pos="960"/>
        </w:tabs>
        <w:ind w:left="0" w:firstLine="0"/>
        <w:jc w:val="center"/>
        <w:rPr>
          <w:rFonts w:ascii="Times New Roman Bold" w:hAnsi="Times New Roman Bold" w:hint="eastAsia"/>
          <w:b/>
          <w:caps/>
          <w:sz w:val="36"/>
          <w:szCs w:val="36"/>
        </w:rPr>
      </w:pPr>
    </w:p>
    <w:p w14:paraId="748A7DAB" w14:textId="34A49562" w:rsidR="00D03996" w:rsidRPr="00F669A5" w:rsidRDefault="00D03996"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of</w:t>
      </w:r>
    </w:p>
    <w:p w14:paraId="488A4812" w14:textId="77777777" w:rsidR="003A308A" w:rsidRPr="00F669A5" w:rsidRDefault="003A308A" w:rsidP="006C2187">
      <w:pPr>
        <w:tabs>
          <w:tab w:val="clear" w:pos="960"/>
        </w:tabs>
        <w:ind w:left="0" w:firstLine="0"/>
        <w:jc w:val="center"/>
        <w:rPr>
          <w:rFonts w:ascii="Times New Roman Bold" w:hAnsi="Times New Roman Bold" w:hint="eastAsia"/>
          <w:b/>
          <w:caps/>
          <w:sz w:val="36"/>
          <w:szCs w:val="36"/>
        </w:rPr>
      </w:pPr>
    </w:p>
    <w:p w14:paraId="5AD1F6AD" w14:textId="2C0A9313" w:rsidR="00A723B2" w:rsidRPr="00F669A5" w:rsidRDefault="003A308A" w:rsidP="006C2187">
      <w:pPr>
        <w:tabs>
          <w:tab w:val="clear" w:pos="960"/>
        </w:tabs>
        <w:ind w:left="0" w:firstLine="0"/>
        <w:jc w:val="center"/>
        <w:rPr>
          <w:rFonts w:ascii="Times New Roman Bold" w:hAnsi="Times New Roman Bold" w:hint="eastAsia"/>
          <w:b/>
          <w:caps/>
          <w:sz w:val="36"/>
          <w:szCs w:val="36"/>
        </w:rPr>
      </w:pPr>
      <w:r w:rsidRPr="00F669A5">
        <w:rPr>
          <w:rFonts w:ascii="Times New Roman Bold" w:hAnsi="Times New Roman Bold"/>
          <w:b/>
          <w:caps/>
          <w:sz w:val="36"/>
          <w:szCs w:val="36"/>
        </w:rPr>
        <w:t>Electrical and Mechanical Services Department</w:t>
      </w:r>
      <w:r w:rsidR="00881A27" w:rsidRPr="00F669A5">
        <w:rPr>
          <w:rFonts w:ascii="Times New Roman Bold" w:hAnsi="Times New Roman Bold"/>
          <w:b/>
          <w:caps/>
          <w:sz w:val="36"/>
          <w:szCs w:val="36"/>
        </w:rPr>
        <w:t xml:space="preserve"> (EMSD)</w:t>
      </w:r>
    </w:p>
    <w:p w14:paraId="43F12E81" w14:textId="77777777" w:rsidR="00A4465F" w:rsidRPr="00F669A5" w:rsidRDefault="00A4465F" w:rsidP="00881A27">
      <w:pPr>
        <w:jc w:val="center"/>
        <w:rPr>
          <w:rFonts w:ascii="Times New Roman Bold" w:hAnsi="Times New Roman Bold" w:hint="eastAsia"/>
          <w:b/>
          <w:caps/>
          <w:sz w:val="36"/>
        </w:rPr>
      </w:pPr>
    </w:p>
    <w:p w14:paraId="1691D4AC" w14:textId="1D64382B" w:rsidR="00A4465F" w:rsidRPr="00885BE4" w:rsidRDefault="00F609B8" w:rsidP="00881A27">
      <w:pPr>
        <w:pStyle w:val="BodyText3"/>
        <w:jc w:val="center"/>
        <w:rPr>
          <w:color w:val="000000"/>
        </w:rPr>
      </w:pPr>
      <w:r>
        <w:rPr>
          <w:noProof/>
          <w:color w:val="000000"/>
          <w:sz w:val="32"/>
          <w:szCs w:val="32"/>
          <w:bdr w:val="none" w:sz="0" w:space="0" w:color="auto" w:frame="1"/>
        </w:rPr>
        <w:drawing>
          <wp:inline distT="0" distB="0" distL="0" distR="0" wp14:anchorId="2D9449F2" wp14:editId="019073A8">
            <wp:extent cx="1958340" cy="891540"/>
            <wp:effectExtent l="0" t="0" r="3810" b="0"/>
            <wp:docPr id="3" name="Picture 3" descr="https://lh3.googleusercontent.com/8pXljFHaxMssyRokUI7Sv37XSP8H7491Z5DVULAZCd1mFt8lo_nlZEB76u5atAAGCxOSgcI0hZUvFTrG8FRJveaNy7yI1IAcPJxyB3XpEDm8a8F_8rqeoapG-V2htQ-J64A8b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8pXljFHaxMssyRokUI7Sv37XSP8H7491Z5DVULAZCd1mFt8lo_nlZEB76u5atAAGCxOSgcI0hZUvFTrG8FRJveaNy7yI1IAcPJxyB3XpEDm8a8F_8rqeoapG-V2htQ-J64A8bDQ"/>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58340" cy="891540"/>
                    </a:xfrm>
                    <a:prstGeom prst="rect">
                      <a:avLst/>
                    </a:prstGeom>
                    <a:noFill/>
                    <a:ln>
                      <a:noFill/>
                    </a:ln>
                  </pic:spPr>
                </pic:pic>
              </a:graphicData>
            </a:graphic>
          </wp:inline>
        </w:drawing>
      </w:r>
    </w:p>
    <w:p w14:paraId="73987ABC" w14:textId="77777777" w:rsidR="00A4465F" w:rsidRPr="00885BE4" w:rsidRDefault="00A4465F" w:rsidP="00881A27">
      <w:pPr>
        <w:pStyle w:val="BodyText3"/>
        <w:jc w:val="center"/>
        <w:rPr>
          <w:color w:val="000000"/>
        </w:rPr>
      </w:pPr>
      <w:r w:rsidRPr="00885BE4">
        <w:rPr>
          <w:color w:val="000000"/>
        </w:rPr>
        <w:t>By</w:t>
      </w:r>
    </w:p>
    <w:p w14:paraId="3BA97D9A" w14:textId="7CFFCC84" w:rsidR="00A4465F" w:rsidRPr="00885BE4" w:rsidRDefault="009E345C" w:rsidP="00881A27">
      <w:pPr>
        <w:jc w:val="center"/>
        <w:rPr>
          <w:b/>
          <w:caps/>
          <w:color w:val="000000"/>
          <w:sz w:val="36"/>
        </w:rPr>
      </w:pPr>
      <w:r w:rsidRPr="00885BE4">
        <w:rPr>
          <w:noProof/>
          <w:color w:val="000000"/>
        </w:rPr>
        <w:drawing>
          <wp:inline distT="0" distB="0" distL="0" distR="0" wp14:anchorId="572FE180" wp14:editId="00EC1C21">
            <wp:extent cx="2219325" cy="685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19325" cy="685800"/>
                    </a:xfrm>
                    <a:prstGeom prst="rect">
                      <a:avLst/>
                    </a:prstGeom>
                    <a:noFill/>
                    <a:ln>
                      <a:noFill/>
                    </a:ln>
                  </pic:spPr>
                </pic:pic>
              </a:graphicData>
            </a:graphic>
          </wp:inline>
        </w:drawing>
      </w:r>
    </w:p>
    <w:p w14:paraId="704447CC" w14:textId="77777777" w:rsidR="00A4465F" w:rsidRDefault="00A4465F" w:rsidP="00881A27">
      <w:pPr>
        <w:jc w:val="center"/>
        <w:rPr>
          <w:b/>
          <w:sz w:val="36"/>
        </w:rPr>
      </w:pPr>
    </w:p>
    <w:p w14:paraId="0683488F" w14:textId="57E904CB" w:rsidR="00A723B2" w:rsidRPr="006C2187" w:rsidRDefault="00A723B2" w:rsidP="006C2187">
      <w:pPr>
        <w:jc w:val="center"/>
        <w:rPr>
          <w:sz w:val="26"/>
          <w:szCs w:val="26"/>
        </w:rPr>
      </w:pPr>
      <w:r w:rsidRPr="006C2187">
        <w:rPr>
          <w:sz w:val="26"/>
          <w:szCs w:val="26"/>
        </w:rPr>
        <w:t xml:space="preserve">Version: </w:t>
      </w:r>
      <w:r w:rsidR="00A85AAC" w:rsidRPr="006C2187">
        <w:rPr>
          <w:sz w:val="26"/>
          <w:szCs w:val="26"/>
        </w:rPr>
        <w:t>0</w:t>
      </w:r>
      <w:r w:rsidR="00E22728" w:rsidRPr="006C2187">
        <w:rPr>
          <w:rFonts w:hint="eastAsia"/>
          <w:sz w:val="26"/>
          <w:szCs w:val="26"/>
        </w:rPr>
        <w:t>.</w:t>
      </w:r>
      <w:r w:rsidR="00D75B5B">
        <w:rPr>
          <w:sz w:val="26"/>
          <w:szCs w:val="26"/>
        </w:rPr>
        <w:t>1</w:t>
      </w:r>
    </w:p>
    <w:p w14:paraId="75835BB4" w14:textId="77777777" w:rsidR="00A723B2" w:rsidRPr="00D557BE" w:rsidRDefault="00A723B2" w:rsidP="00881A27">
      <w:pPr>
        <w:jc w:val="center"/>
        <w:rPr>
          <w:b/>
          <w:sz w:val="36"/>
        </w:rPr>
      </w:pPr>
    </w:p>
    <w:p w14:paraId="4B620CB7" w14:textId="649E085B" w:rsidR="00A723B2" w:rsidRPr="00D557BE" w:rsidRDefault="00F609B8" w:rsidP="00881A27">
      <w:pPr>
        <w:jc w:val="center"/>
        <w:rPr>
          <w:rFonts w:eastAsia="????"/>
          <w:b/>
          <w:sz w:val="28"/>
        </w:rPr>
      </w:pPr>
      <w:r>
        <w:rPr>
          <w:rFonts w:eastAsia="????"/>
          <w:b/>
          <w:sz w:val="28"/>
        </w:rPr>
        <w:t>November</w:t>
      </w:r>
      <w:r w:rsidR="00476628">
        <w:rPr>
          <w:rFonts w:eastAsia="????"/>
          <w:b/>
          <w:sz w:val="28"/>
        </w:rPr>
        <w:t xml:space="preserve"> </w:t>
      </w:r>
      <w:r w:rsidR="00F742B8">
        <w:rPr>
          <w:rFonts w:eastAsia="????"/>
          <w:b/>
          <w:sz w:val="28"/>
        </w:rPr>
        <w:t>2021</w:t>
      </w:r>
    </w:p>
    <w:p w14:paraId="2D083581" w14:textId="77777777" w:rsidR="00A723B2" w:rsidRDefault="00A723B2" w:rsidP="00D03996">
      <w:pPr>
        <w:ind w:left="0" w:firstLine="0"/>
        <w:rPr>
          <w:rFonts w:eastAsia="????"/>
          <w:b/>
          <w:sz w:val="28"/>
        </w:rPr>
      </w:pPr>
    </w:p>
    <w:p w14:paraId="7F0A2BC8" w14:textId="77777777" w:rsidR="00D03996" w:rsidRPr="00D557BE" w:rsidRDefault="00D03996" w:rsidP="00D03996">
      <w:pPr>
        <w:ind w:left="0" w:firstLine="0"/>
        <w:rPr>
          <w:rFonts w:eastAsia="????"/>
          <w:b/>
          <w:sz w:val="28"/>
        </w:rPr>
      </w:pPr>
    </w:p>
    <w:p w14:paraId="2EF96091" w14:textId="77777777" w:rsidR="00A723B2" w:rsidRPr="00D557BE" w:rsidRDefault="00A723B2" w:rsidP="00881A27">
      <w:pPr>
        <w:jc w:val="center"/>
        <w:rPr>
          <w:rFonts w:eastAsia="????"/>
          <w:sz w:val="26"/>
        </w:rPr>
      </w:pPr>
      <w:r w:rsidRPr="00D557BE">
        <w:rPr>
          <w:rFonts w:eastAsia="????"/>
          <w:sz w:val="26"/>
        </w:rPr>
        <w:t xml:space="preserve">© The Government of the </w:t>
      </w:r>
      <w:smartTag w:uri="urn:schemas-microsoft-com:office:smarttags" w:element="place">
        <w:r w:rsidRPr="00D557BE">
          <w:rPr>
            <w:rFonts w:eastAsia="????"/>
            <w:sz w:val="26"/>
          </w:rPr>
          <w:t>Hong Kong</w:t>
        </w:r>
      </w:smartTag>
      <w:r w:rsidRPr="00D557BE">
        <w:rPr>
          <w:rFonts w:eastAsia="????"/>
          <w:sz w:val="26"/>
        </w:rPr>
        <w:t xml:space="preserve"> Special Administrative Region</w:t>
      </w:r>
    </w:p>
    <w:p w14:paraId="07F7C38C" w14:textId="77777777" w:rsidR="00A723B2" w:rsidRPr="00D557BE" w:rsidRDefault="00A723B2" w:rsidP="00D03996">
      <w:pPr>
        <w:ind w:left="0" w:firstLine="0"/>
      </w:pPr>
    </w:p>
    <w:p w14:paraId="471591A0" w14:textId="7A369AF2" w:rsidR="00A723B2" w:rsidRPr="00D557BE" w:rsidRDefault="00A723B2" w:rsidP="00881A27">
      <w:pPr>
        <w:jc w:val="center"/>
        <w:rPr>
          <w:rFonts w:eastAsia="????"/>
        </w:rPr>
      </w:pPr>
      <w:r w:rsidRPr="00D557BE">
        <w:rPr>
          <w:rFonts w:eastAsia="????"/>
        </w:rPr>
        <w:t>The contents of this document remain the property of and may not be reproduced in whole or in part without the expr</w:t>
      </w:r>
      <w:r w:rsidR="00F609B8">
        <w:rPr>
          <w:rFonts w:eastAsia="????"/>
        </w:rPr>
        <w:t xml:space="preserve">ess permission of the </w:t>
      </w:r>
      <w:r w:rsidR="00EA4406">
        <w:rPr>
          <w:rFonts w:eastAsia="????"/>
        </w:rPr>
        <w:t>Government</w:t>
      </w:r>
      <w:r w:rsidRPr="00D557BE">
        <w:rPr>
          <w:rFonts w:eastAsia="????"/>
        </w:rPr>
        <w:t xml:space="preserve"> of the HKSAR</w:t>
      </w:r>
      <w:r w:rsidR="003A308A">
        <w:rPr>
          <w:rFonts w:eastAsia="????"/>
        </w:rPr>
        <w:t>.</w:t>
      </w:r>
    </w:p>
    <w:p w14:paraId="218070B5" w14:textId="77777777" w:rsidR="00A723B2" w:rsidRPr="00D557BE" w:rsidRDefault="00A723B2" w:rsidP="00881A27">
      <w:pPr>
        <w:jc w:val="center"/>
        <w:sectPr w:rsidR="00A723B2" w:rsidRPr="00D557BE">
          <w:pgSz w:w="11909" w:h="16834"/>
          <w:pgMar w:top="1440" w:right="1304" w:bottom="1440" w:left="1304" w:header="706" w:footer="706" w:gutter="0"/>
          <w:pgNumType w:start="1"/>
          <w:cols w:space="425"/>
        </w:sectPr>
      </w:pPr>
    </w:p>
    <w:p w14:paraId="57709177" w14:textId="77777777" w:rsidR="00A723B2" w:rsidRPr="00C253AA" w:rsidRDefault="00A723B2" w:rsidP="00020D93">
      <w:pPr>
        <w:jc w:val="both"/>
        <w:rPr>
          <w:rFonts w:eastAsia="Yu Mincho"/>
          <w:lang w:eastAsia="ja-JP"/>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796"/>
      </w:tblGrid>
      <w:tr w:rsidR="00080A05" w:rsidRPr="005D1A4E" w14:paraId="70D0A839" w14:textId="77777777" w:rsidTr="00080A05">
        <w:tc>
          <w:tcPr>
            <w:tcW w:w="9209" w:type="dxa"/>
            <w:gridSpan w:val="2"/>
            <w:shd w:val="clear" w:color="auto" w:fill="auto"/>
            <w:vAlign w:val="center"/>
          </w:tcPr>
          <w:p w14:paraId="5C7ADF2D" w14:textId="77777777" w:rsidR="00080A05" w:rsidRPr="005D1A4E" w:rsidRDefault="00080A05" w:rsidP="009F577E">
            <w:pPr>
              <w:widowControl w:val="0"/>
              <w:snapToGrid w:val="0"/>
              <w:jc w:val="center"/>
              <w:rPr>
                <w:b/>
              </w:rPr>
            </w:pPr>
            <w:r w:rsidRPr="005D1A4E">
              <w:rPr>
                <w:b/>
              </w:rPr>
              <w:t>Distribution</w:t>
            </w:r>
          </w:p>
        </w:tc>
      </w:tr>
      <w:tr w:rsidR="00080A05" w:rsidRPr="005D1A4E" w14:paraId="69EC46D1" w14:textId="77777777" w:rsidTr="00080A05">
        <w:tc>
          <w:tcPr>
            <w:tcW w:w="1413" w:type="dxa"/>
            <w:shd w:val="clear" w:color="auto" w:fill="auto"/>
            <w:vAlign w:val="center"/>
          </w:tcPr>
          <w:p w14:paraId="0FD27B9C" w14:textId="77777777" w:rsidR="00080A05" w:rsidRPr="005D1A4E" w:rsidRDefault="00080A05" w:rsidP="009F577E">
            <w:pPr>
              <w:widowControl w:val="0"/>
              <w:snapToGrid w:val="0"/>
              <w:jc w:val="center"/>
              <w:rPr>
                <w:iCs/>
              </w:rPr>
            </w:pPr>
            <w:r w:rsidRPr="005D1A4E">
              <w:rPr>
                <w:iCs/>
              </w:rPr>
              <w:t>Copy No.</w:t>
            </w:r>
          </w:p>
        </w:tc>
        <w:tc>
          <w:tcPr>
            <w:tcW w:w="7796" w:type="dxa"/>
            <w:shd w:val="clear" w:color="auto" w:fill="auto"/>
            <w:vAlign w:val="center"/>
          </w:tcPr>
          <w:p w14:paraId="18DCCE8A" w14:textId="77777777" w:rsidR="00080A05" w:rsidRPr="005D1A4E" w:rsidRDefault="00080A05" w:rsidP="009F577E">
            <w:pPr>
              <w:widowControl w:val="0"/>
              <w:snapToGrid w:val="0"/>
              <w:jc w:val="center"/>
              <w:rPr>
                <w:iCs/>
              </w:rPr>
            </w:pPr>
            <w:r w:rsidRPr="005D1A4E">
              <w:rPr>
                <w:iCs/>
              </w:rPr>
              <w:t>Holder</w:t>
            </w:r>
          </w:p>
        </w:tc>
      </w:tr>
      <w:tr w:rsidR="00080A05" w:rsidRPr="005D1A4E" w14:paraId="3653CACF" w14:textId="77777777" w:rsidTr="00080A05">
        <w:tc>
          <w:tcPr>
            <w:tcW w:w="1413" w:type="dxa"/>
            <w:shd w:val="clear" w:color="auto" w:fill="auto"/>
            <w:vAlign w:val="center"/>
          </w:tcPr>
          <w:p w14:paraId="2865B318" w14:textId="77777777" w:rsidR="00080A05" w:rsidRPr="005D1A4E" w:rsidRDefault="00080A05" w:rsidP="009F577E">
            <w:pPr>
              <w:widowControl w:val="0"/>
              <w:snapToGrid w:val="0"/>
              <w:jc w:val="center"/>
            </w:pPr>
            <w:r w:rsidRPr="005D1A4E">
              <w:t>1</w:t>
            </w:r>
          </w:p>
        </w:tc>
        <w:tc>
          <w:tcPr>
            <w:tcW w:w="7796" w:type="dxa"/>
            <w:shd w:val="clear" w:color="auto" w:fill="auto"/>
            <w:vAlign w:val="center"/>
          </w:tcPr>
          <w:p w14:paraId="60945A29" w14:textId="77777777" w:rsidR="00080A05" w:rsidRPr="005D1A4E" w:rsidRDefault="00080A05" w:rsidP="009F577E">
            <w:pPr>
              <w:widowControl w:val="0"/>
              <w:snapToGrid w:val="0"/>
              <w:jc w:val="center"/>
            </w:pPr>
            <w:r w:rsidRPr="005D1A4E">
              <w:t>Electrical and Mechanical Services Department (EMSD)</w:t>
            </w:r>
          </w:p>
        </w:tc>
      </w:tr>
      <w:tr w:rsidR="00080A05" w:rsidRPr="005D1A4E" w14:paraId="3E9395D6" w14:textId="77777777" w:rsidTr="00080A05">
        <w:tc>
          <w:tcPr>
            <w:tcW w:w="1413" w:type="dxa"/>
            <w:shd w:val="clear" w:color="auto" w:fill="auto"/>
            <w:vAlign w:val="center"/>
          </w:tcPr>
          <w:p w14:paraId="479840F7" w14:textId="77777777" w:rsidR="00080A05" w:rsidRPr="005D1A4E" w:rsidRDefault="00080A05" w:rsidP="009F577E">
            <w:pPr>
              <w:widowControl w:val="0"/>
              <w:snapToGrid w:val="0"/>
              <w:jc w:val="center"/>
            </w:pPr>
            <w:r w:rsidRPr="005D1A4E">
              <w:t>2</w:t>
            </w:r>
          </w:p>
        </w:tc>
        <w:tc>
          <w:tcPr>
            <w:tcW w:w="7796" w:type="dxa"/>
            <w:shd w:val="clear" w:color="auto" w:fill="auto"/>
            <w:vAlign w:val="center"/>
          </w:tcPr>
          <w:p w14:paraId="37010E6F" w14:textId="77777777" w:rsidR="00080A05" w:rsidRPr="005D1A4E" w:rsidRDefault="00080A05" w:rsidP="009F577E">
            <w:pPr>
              <w:widowControl w:val="0"/>
              <w:snapToGrid w:val="0"/>
              <w:jc w:val="center"/>
              <w:rPr>
                <w:lang w:eastAsia="zh-HK"/>
              </w:rPr>
            </w:pPr>
            <w:r w:rsidRPr="005D1A4E">
              <w:rPr>
                <w:lang w:eastAsia="zh-HK"/>
              </w:rPr>
              <w:t xml:space="preserve">Automated Systems (HK) Limited (ASL) </w:t>
            </w:r>
          </w:p>
        </w:tc>
      </w:tr>
    </w:tbl>
    <w:p w14:paraId="0F24AF0D" w14:textId="77777777" w:rsidR="00A723B2" w:rsidRPr="00D557BE" w:rsidRDefault="00A723B2" w:rsidP="00020D93">
      <w:pPr>
        <w:tabs>
          <w:tab w:val="right" w:pos="7340"/>
          <w:tab w:val="left" w:pos="7920"/>
        </w:tabs>
        <w:ind w:right="389"/>
        <w:jc w:val="both"/>
        <w:rPr>
          <w:b/>
          <w:u w:val="single"/>
        </w:rPr>
      </w:pPr>
    </w:p>
    <w:p w14:paraId="0D5C2F50" w14:textId="77777777" w:rsidR="00A723B2" w:rsidRPr="00D557BE" w:rsidRDefault="00A723B2" w:rsidP="00020D93">
      <w:pPr>
        <w:ind w:right="389"/>
        <w:jc w:val="both"/>
        <w:rPr>
          <w:b/>
          <w:u w:val="single"/>
        </w:rPr>
      </w:pPr>
    </w:p>
    <w:p w14:paraId="248FBC46" w14:textId="77777777" w:rsidR="00A723B2" w:rsidRPr="00D557BE" w:rsidRDefault="00A723B2" w:rsidP="00020D93">
      <w:pPr>
        <w:ind w:right="389"/>
        <w:jc w:val="both"/>
        <w:rPr>
          <w:b/>
          <w:u w:val="single"/>
        </w:rPr>
      </w:pPr>
    </w:p>
    <w:p w14:paraId="3936835A" w14:textId="77777777" w:rsidR="00A723B2" w:rsidRPr="00D557BE" w:rsidRDefault="00A723B2" w:rsidP="00020D93">
      <w:pPr>
        <w:jc w:val="both"/>
      </w:pPr>
    </w:p>
    <w:p w14:paraId="7B59D6D4" w14:textId="77777777" w:rsidR="00A723B2" w:rsidRPr="00D557BE" w:rsidRDefault="00A723B2" w:rsidP="00020D93">
      <w:pPr>
        <w:jc w:val="both"/>
      </w:pPr>
    </w:p>
    <w:p w14:paraId="409379A1" w14:textId="77777777" w:rsidR="00A723B2" w:rsidRPr="00D557BE" w:rsidRDefault="00A723B2" w:rsidP="00020D93">
      <w:pPr>
        <w:jc w:val="both"/>
      </w:pPr>
    </w:p>
    <w:p w14:paraId="74ADDDA4" w14:textId="77777777" w:rsidR="00A723B2" w:rsidRPr="00D557BE" w:rsidRDefault="00A723B2" w:rsidP="00020D93">
      <w:pPr>
        <w:jc w:val="both"/>
      </w:pPr>
    </w:p>
    <w:p w14:paraId="4D1CD9B5" w14:textId="77777777" w:rsidR="00A723B2" w:rsidRPr="00D557BE" w:rsidRDefault="00A723B2" w:rsidP="00020D93">
      <w:pPr>
        <w:jc w:val="both"/>
      </w:pPr>
    </w:p>
    <w:p w14:paraId="66D8DBC7" w14:textId="77777777" w:rsidR="00A723B2" w:rsidRPr="00D557BE" w:rsidRDefault="00A723B2" w:rsidP="00020D93">
      <w:pPr>
        <w:jc w:val="both"/>
      </w:pPr>
    </w:p>
    <w:p w14:paraId="28745822" w14:textId="77777777" w:rsidR="00A723B2" w:rsidRPr="00D557BE" w:rsidRDefault="00A723B2" w:rsidP="00020D93">
      <w:pPr>
        <w:jc w:val="both"/>
      </w:pPr>
    </w:p>
    <w:p w14:paraId="1265C6FA" w14:textId="77777777" w:rsidR="00A723B2" w:rsidRPr="00D557BE" w:rsidRDefault="00064D06" w:rsidP="00020D93">
      <w:pPr>
        <w:tabs>
          <w:tab w:val="left" w:pos="2385"/>
        </w:tabs>
        <w:jc w:val="both"/>
      </w:pPr>
      <w:r>
        <w:tab/>
      </w:r>
    </w:p>
    <w:p w14:paraId="658F2841" w14:textId="77777777" w:rsidR="00A723B2" w:rsidRPr="00D557BE" w:rsidRDefault="00A723B2" w:rsidP="00020D93">
      <w:pPr>
        <w:jc w:val="both"/>
      </w:pPr>
    </w:p>
    <w:p w14:paraId="400831BC" w14:textId="77777777" w:rsidR="00A723B2" w:rsidRPr="00D557BE" w:rsidRDefault="00A723B2" w:rsidP="00020D93">
      <w:pPr>
        <w:jc w:val="both"/>
      </w:pPr>
    </w:p>
    <w:p w14:paraId="1568D743" w14:textId="77777777" w:rsidR="00A723B2" w:rsidRPr="00D557BE" w:rsidRDefault="00A723B2" w:rsidP="00020D93">
      <w:pPr>
        <w:jc w:val="both"/>
      </w:pPr>
    </w:p>
    <w:p w14:paraId="7216D045" w14:textId="77777777" w:rsidR="00A723B2" w:rsidRPr="00D557BE" w:rsidRDefault="00A723B2" w:rsidP="00020D93">
      <w:pPr>
        <w:jc w:val="both"/>
      </w:pPr>
    </w:p>
    <w:p w14:paraId="7040EA57" w14:textId="77777777" w:rsidR="00A723B2" w:rsidRPr="00D557BE" w:rsidRDefault="00A723B2" w:rsidP="00020D93">
      <w:pPr>
        <w:jc w:val="both"/>
      </w:pPr>
    </w:p>
    <w:p w14:paraId="056AEE71" w14:textId="77777777" w:rsidR="00A723B2" w:rsidRPr="00D557BE" w:rsidRDefault="00A723B2" w:rsidP="00020D93">
      <w:pPr>
        <w:jc w:val="both"/>
      </w:pPr>
    </w:p>
    <w:p w14:paraId="724A08A4" w14:textId="77777777" w:rsidR="00A723B2" w:rsidRPr="00D557BE" w:rsidRDefault="00A723B2" w:rsidP="00020D93">
      <w:pPr>
        <w:jc w:val="both"/>
      </w:pPr>
    </w:p>
    <w:p w14:paraId="1D3A6022" w14:textId="77777777" w:rsidR="00A723B2" w:rsidRPr="00D557BE" w:rsidRDefault="00A723B2" w:rsidP="00020D93">
      <w:pPr>
        <w:jc w:val="both"/>
      </w:pPr>
    </w:p>
    <w:p w14:paraId="6386C933" w14:textId="77777777" w:rsidR="00A723B2" w:rsidRPr="00D557BE" w:rsidRDefault="00A723B2" w:rsidP="00020D93">
      <w:pPr>
        <w:jc w:val="both"/>
      </w:pPr>
    </w:p>
    <w:p w14:paraId="44E182FE" w14:textId="77777777" w:rsidR="00A723B2" w:rsidRPr="00D557BE" w:rsidRDefault="00A723B2" w:rsidP="00020D93">
      <w:pPr>
        <w:jc w:val="both"/>
      </w:pPr>
    </w:p>
    <w:p w14:paraId="1A6B1F78" w14:textId="77777777" w:rsidR="00A723B2" w:rsidRPr="00D557BE" w:rsidRDefault="00A723B2" w:rsidP="00020D93">
      <w:pPr>
        <w:jc w:val="both"/>
      </w:pPr>
    </w:p>
    <w:p w14:paraId="1AA3063A" w14:textId="77777777" w:rsidR="00A723B2" w:rsidRPr="00D557BE" w:rsidRDefault="00A723B2" w:rsidP="00020D93">
      <w:pPr>
        <w:jc w:val="both"/>
      </w:pPr>
    </w:p>
    <w:p w14:paraId="7B32AB6B" w14:textId="77777777" w:rsidR="00A723B2" w:rsidRPr="00D557BE" w:rsidRDefault="00A723B2" w:rsidP="00020D93">
      <w:pPr>
        <w:ind w:right="389"/>
        <w:jc w:val="both"/>
        <w:rPr>
          <w:b/>
          <w:u w:val="single"/>
        </w:rPr>
      </w:pPr>
    </w:p>
    <w:p w14:paraId="61E72B98" w14:textId="77777777" w:rsidR="00A723B2" w:rsidRPr="00D557BE" w:rsidRDefault="00A723B2" w:rsidP="00020D93">
      <w:pPr>
        <w:ind w:right="389"/>
        <w:jc w:val="both"/>
        <w:rPr>
          <w:b/>
          <w:u w:val="single"/>
        </w:rPr>
      </w:pPr>
    </w:p>
    <w:p w14:paraId="7C804CA4" w14:textId="77777777" w:rsidR="00A723B2" w:rsidRPr="00D557BE" w:rsidRDefault="00A723B2" w:rsidP="00020D93">
      <w:pPr>
        <w:ind w:right="389"/>
        <w:jc w:val="both"/>
        <w:rPr>
          <w:b/>
          <w:u w:val="single"/>
        </w:rPr>
      </w:pPr>
    </w:p>
    <w:p w14:paraId="61093B65" w14:textId="77777777" w:rsidR="00A723B2" w:rsidRPr="00D557BE" w:rsidRDefault="00A723B2" w:rsidP="00020D93">
      <w:pPr>
        <w:ind w:right="389"/>
        <w:jc w:val="both"/>
        <w:rPr>
          <w:b/>
          <w:u w:val="single"/>
        </w:rPr>
      </w:pPr>
    </w:p>
    <w:p w14:paraId="3A38696F" w14:textId="77777777" w:rsidR="00A723B2" w:rsidRPr="00D557BE" w:rsidRDefault="00A723B2" w:rsidP="00020D93">
      <w:pPr>
        <w:ind w:right="389"/>
        <w:jc w:val="both"/>
        <w:rPr>
          <w:b/>
          <w:u w:val="single"/>
        </w:rPr>
      </w:pPr>
    </w:p>
    <w:p w14:paraId="213195B4" w14:textId="77777777" w:rsidR="00A723B2" w:rsidRPr="00D557BE" w:rsidRDefault="00A723B2" w:rsidP="00020D93">
      <w:pPr>
        <w:ind w:right="389"/>
        <w:jc w:val="both"/>
        <w:rPr>
          <w:b/>
          <w:u w:val="single"/>
        </w:rPr>
      </w:pPr>
    </w:p>
    <w:p w14:paraId="0648CDB8" w14:textId="77777777" w:rsidR="00A723B2" w:rsidRPr="00D557BE" w:rsidRDefault="00A723B2" w:rsidP="00020D93">
      <w:pPr>
        <w:ind w:right="389"/>
        <w:jc w:val="both"/>
        <w:rPr>
          <w:b/>
          <w:u w:val="single"/>
        </w:rPr>
      </w:pPr>
    </w:p>
    <w:p w14:paraId="3208CF95" w14:textId="77777777" w:rsidR="00A723B2" w:rsidRPr="00D557BE" w:rsidRDefault="00A723B2" w:rsidP="00020D93">
      <w:pPr>
        <w:ind w:right="389"/>
        <w:jc w:val="both"/>
        <w:rPr>
          <w:b/>
          <w:u w:val="single"/>
        </w:rPr>
      </w:pPr>
    </w:p>
    <w:p w14:paraId="17104266" w14:textId="77777777" w:rsidR="00A723B2" w:rsidRPr="00D557BE" w:rsidRDefault="00A723B2" w:rsidP="00020D93">
      <w:pPr>
        <w:ind w:right="389"/>
        <w:jc w:val="both"/>
        <w:rPr>
          <w:b/>
          <w:u w:val="single"/>
        </w:rPr>
      </w:pPr>
    </w:p>
    <w:tbl>
      <w:tblPr>
        <w:tblW w:w="9218" w:type="dxa"/>
        <w:tblInd w:w="250" w:type="dxa"/>
        <w:tblLayout w:type="fixed"/>
        <w:tblLook w:val="0000" w:firstRow="0" w:lastRow="0" w:firstColumn="0" w:lastColumn="0" w:noHBand="0" w:noVBand="0"/>
      </w:tblPr>
      <w:tblGrid>
        <w:gridCol w:w="4538"/>
        <w:gridCol w:w="4680"/>
      </w:tblGrid>
      <w:tr w:rsidR="00A723B2" w:rsidRPr="00D557BE" w14:paraId="414C25C0" w14:textId="77777777" w:rsidTr="001D00E8">
        <w:tc>
          <w:tcPr>
            <w:tcW w:w="4538" w:type="dxa"/>
          </w:tcPr>
          <w:p w14:paraId="65D01087" w14:textId="77777777" w:rsidR="00A723B2" w:rsidRPr="005B28E5" w:rsidRDefault="00A723B2" w:rsidP="00020D93">
            <w:pPr>
              <w:tabs>
                <w:tab w:val="left" w:pos="1310"/>
                <w:tab w:val="right" w:pos="4570"/>
                <w:tab w:val="right" w:pos="7340"/>
                <w:tab w:val="left" w:pos="7920"/>
              </w:tabs>
              <w:jc w:val="both"/>
            </w:pPr>
          </w:p>
          <w:p w14:paraId="7A170433" w14:textId="77777777" w:rsidR="00A723B2" w:rsidRPr="005B28E5" w:rsidRDefault="00A723B2" w:rsidP="00020D93">
            <w:pPr>
              <w:tabs>
                <w:tab w:val="left" w:pos="1310"/>
                <w:tab w:val="right" w:pos="4570"/>
                <w:tab w:val="right" w:pos="7340"/>
                <w:tab w:val="left" w:pos="7920"/>
              </w:tabs>
              <w:jc w:val="both"/>
              <w:rPr>
                <w:u w:val="single"/>
              </w:rPr>
            </w:pPr>
            <w:r w:rsidRPr="005B28E5">
              <w:t xml:space="preserve">Prepared By: </w:t>
            </w:r>
            <w:r w:rsidRPr="005B28E5">
              <w:rPr>
                <w:u w:val="single"/>
              </w:rPr>
              <w:t xml:space="preserve">           </w:t>
            </w:r>
            <w:r w:rsidRPr="005B28E5">
              <w:rPr>
                <w:u w:val="single"/>
              </w:rPr>
              <w:tab/>
            </w:r>
          </w:p>
          <w:p w14:paraId="60090DB7" w14:textId="77777777" w:rsidR="00A723B2" w:rsidRPr="005B28E5" w:rsidRDefault="00476628" w:rsidP="00020D93">
            <w:pPr>
              <w:tabs>
                <w:tab w:val="left" w:pos="1910"/>
                <w:tab w:val="right" w:pos="4570"/>
                <w:tab w:val="right" w:pos="7340"/>
                <w:tab w:val="left" w:pos="7920"/>
              </w:tabs>
              <w:jc w:val="both"/>
            </w:pPr>
            <w:r w:rsidRPr="005B28E5">
              <w:t>Christine LAM</w:t>
            </w:r>
          </w:p>
          <w:p w14:paraId="5660029E" w14:textId="77777777" w:rsidR="00A723B2" w:rsidRPr="005B28E5" w:rsidRDefault="00A723B2" w:rsidP="00020D93">
            <w:pPr>
              <w:tabs>
                <w:tab w:val="left" w:pos="920"/>
                <w:tab w:val="left" w:pos="2018"/>
                <w:tab w:val="right" w:pos="4570"/>
                <w:tab w:val="right" w:pos="7340"/>
                <w:tab w:val="left" w:pos="7920"/>
              </w:tabs>
              <w:jc w:val="both"/>
            </w:pPr>
            <w:r w:rsidRPr="005B28E5">
              <w:t>Automated Systems (HK) Ltd.</w:t>
            </w:r>
          </w:p>
          <w:p w14:paraId="3C5138C5" w14:textId="77777777" w:rsidR="00A723B2" w:rsidRPr="005B28E5" w:rsidRDefault="00A723B2" w:rsidP="00020D93">
            <w:pPr>
              <w:tabs>
                <w:tab w:val="left" w:pos="1910"/>
                <w:tab w:val="right" w:pos="4570"/>
                <w:tab w:val="right" w:pos="7340"/>
                <w:tab w:val="left" w:pos="7920"/>
              </w:tabs>
              <w:jc w:val="both"/>
            </w:pPr>
            <w:r w:rsidRPr="005B28E5">
              <w:t>[Project Manager]</w:t>
            </w:r>
          </w:p>
        </w:tc>
        <w:tc>
          <w:tcPr>
            <w:tcW w:w="4680" w:type="dxa"/>
          </w:tcPr>
          <w:p w14:paraId="12FBC173" w14:textId="77777777" w:rsidR="00A723B2" w:rsidRPr="005B28E5" w:rsidRDefault="00A723B2" w:rsidP="00020D93">
            <w:pPr>
              <w:tabs>
                <w:tab w:val="left" w:pos="1451"/>
                <w:tab w:val="right" w:pos="4570"/>
                <w:tab w:val="right" w:pos="7340"/>
                <w:tab w:val="left" w:pos="7920"/>
              </w:tabs>
              <w:jc w:val="both"/>
            </w:pPr>
          </w:p>
          <w:p w14:paraId="5F39111F" w14:textId="77777777" w:rsidR="00A723B2" w:rsidRPr="005B28E5" w:rsidRDefault="00A723B2" w:rsidP="00020D93">
            <w:pPr>
              <w:tabs>
                <w:tab w:val="left" w:pos="1451"/>
                <w:tab w:val="right" w:pos="4570"/>
                <w:tab w:val="right" w:pos="7340"/>
                <w:tab w:val="left" w:pos="7920"/>
              </w:tabs>
              <w:jc w:val="both"/>
              <w:rPr>
                <w:u w:val="single"/>
              </w:rPr>
            </w:pPr>
            <w:r w:rsidRPr="005B28E5">
              <w:t xml:space="preserve">Endorsed By: </w:t>
            </w:r>
            <w:r w:rsidRPr="005B28E5">
              <w:rPr>
                <w:u w:val="single"/>
              </w:rPr>
              <w:tab/>
            </w:r>
            <w:r w:rsidRPr="005B28E5">
              <w:rPr>
                <w:u w:val="single"/>
              </w:rPr>
              <w:tab/>
            </w:r>
          </w:p>
          <w:p w14:paraId="2B52C2E1" w14:textId="428F2C8B" w:rsidR="00510DC6" w:rsidRPr="005B28E5" w:rsidRDefault="0017352D" w:rsidP="00020D93">
            <w:pPr>
              <w:ind w:right="440"/>
              <w:jc w:val="both"/>
            </w:pPr>
            <w:r w:rsidRPr="005B28E5">
              <w:t>Kenneth Fung</w:t>
            </w:r>
          </w:p>
          <w:p w14:paraId="210B0BCE" w14:textId="4570693D" w:rsidR="00510DC6" w:rsidRPr="005B28E5" w:rsidRDefault="0017352D" w:rsidP="00020D93">
            <w:pPr>
              <w:ind w:right="440"/>
              <w:jc w:val="both"/>
            </w:pPr>
            <w:r w:rsidRPr="005B28E5">
              <w:t>Electrical and Mechanical Services Department</w:t>
            </w:r>
          </w:p>
          <w:p w14:paraId="3FD09E0D" w14:textId="6571562E" w:rsidR="00A723B2" w:rsidRPr="005B28E5" w:rsidRDefault="00510DC6" w:rsidP="0017352D">
            <w:pPr>
              <w:tabs>
                <w:tab w:val="left" w:pos="920"/>
                <w:tab w:val="left" w:pos="2018"/>
                <w:tab w:val="right" w:pos="4472"/>
                <w:tab w:val="right" w:pos="7340"/>
                <w:tab w:val="left" w:pos="7920"/>
              </w:tabs>
              <w:jc w:val="both"/>
            </w:pPr>
            <w:r w:rsidRPr="005B28E5">
              <w:t>[</w:t>
            </w:r>
            <w:r w:rsidR="0017352D" w:rsidRPr="005B28E5">
              <w:t>EE/ITD/3</w:t>
            </w:r>
            <w:r w:rsidRPr="005B28E5">
              <w:t>]</w:t>
            </w:r>
          </w:p>
        </w:tc>
      </w:tr>
      <w:tr w:rsidR="00A723B2" w:rsidRPr="00D557BE" w14:paraId="5799D351" w14:textId="77777777" w:rsidTr="001D00E8">
        <w:tc>
          <w:tcPr>
            <w:tcW w:w="4538" w:type="dxa"/>
          </w:tcPr>
          <w:p w14:paraId="2151061A" w14:textId="77777777" w:rsidR="00A723B2" w:rsidRPr="00D557BE" w:rsidRDefault="00A723B2" w:rsidP="00020D93">
            <w:pPr>
              <w:tabs>
                <w:tab w:val="left" w:pos="1593"/>
                <w:tab w:val="right" w:pos="4570"/>
                <w:tab w:val="right" w:pos="7340"/>
                <w:tab w:val="left" w:pos="7920"/>
              </w:tabs>
              <w:jc w:val="both"/>
            </w:pPr>
          </w:p>
          <w:p w14:paraId="3C63D4A2" w14:textId="31F3424C" w:rsidR="00A723B2" w:rsidRPr="00D557BE" w:rsidRDefault="00A723B2" w:rsidP="00020D93">
            <w:pPr>
              <w:tabs>
                <w:tab w:val="left" w:pos="1593"/>
                <w:tab w:val="right" w:pos="4570"/>
                <w:tab w:val="right" w:pos="7340"/>
                <w:tab w:val="left" w:pos="7920"/>
              </w:tabs>
              <w:jc w:val="both"/>
            </w:pPr>
            <w:r w:rsidRPr="00D557BE">
              <w:t xml:space="preserve">Date: </w:t>
            </w:r>
            <w:r w:rsidRPr="00D557BE">
              <w:rPr>
                <w:u w:val="single"/>
              </w:rPr>
              <w:t xml:space="preserve">   </w:t>
            </w:r>
            <w:r w:rsidR="00480CE3">
              <w:rPr>
                <w:u w:val="single"/>
              </w:rPr>
              <w:t xml:space="preserve">    </w:t>
            </w:r>
            <w:r w:rsidRPr="00D557BE">
              <w:rPr>
                <w:u w:val="single"/>
              </w:rPr>
              <w:t xml:space="preserve">    </w:t>
            </w:r>
            <w:r w:rsidRPr="00D557BE">
              <w:rPr>
                <w:u w:val="single"/>
              </w:rPr>
              <w:tab/>
            </w:r>
            <w:r w:rsidRPr="00D557BE">
              <w:rPr>
                <w:u w:val="single"/>
              </w:rPr>
              <w:tab/>
            </w:r>
          </w:p>
        </w:tc>
        <w:tc>
          <w:tcPr>
            <w:tcW w:w="4680" w:type="dxa"/>
          </w:tcPr>
          <w:p w14:paraId="5CE125BD" w14:textId="77777777" w:rsidR="00A723B2" w:rsidRPr="00D557BE" w:rsidRDefault="00A723B2" w:rsidP="00020D93">
            <w:pPr>
              <w:tabs>
                <w:tab w:val="left" w:pos="1468"/>
                <w:tab w:val="right" w:pos="4586"/>
                <w:tab w:val="right" w:pos="7340"/>
                <w:tab w:val="left" w:pos="7920"/>
              </w:tabs>
              <w:jc w:val="both"/>
            </w:pPr>
          </w:p>
          <w:p w14:paraId="4471AA2A" w14:textId="6CE19180" w:rsidR="00A723B2" w:rsidRPr="00D557BE" w:rsidRDefault="00A723B2" w:rsidP="00020D93">
            <w:pPr>
              <w:tabs>
                <w:tab w:val="left" w:pos="1468"/>
                <w:tab w:val="right" w:pos="4586"/>
                <w:tab w:val="right" w:pos="7340"/>
                <w:tab w:val="left" w:pos="7920"/>
              </w:tabs>
              <w:jc w:val="both"/>
            </w:pPr>
            <w:r w:rsidRPr="00D557BE">
              <w:t xml:space="preserve">Date: </w:t>
            </w:r>
            <w:r w:rsidRPr="00D557BE">
              <w:rPr>
                <w:u w:val="single"/>
              </w:rPr>
              <w:t xml:space="preserve">       </w:t>
            </w:r>
            <w:r w:rsidR="00480CE3">
              <w:rPr>
                <w:u w:val="single"/>
              </w:rPr>
              <w:t xml:space="preserve">       </w:t>
            </w:r>
            <w:r w:rsidRPr="00D557BE">
              <w:rPr>
                <w:u w:val="single"/>
              </w:rPr>
              <w:t xml:space="preserve">        </w:t>
            </w:r>
            <w:r w:rsidRPr="00D557BE">
              <w:rPr>
                <w:u w:val="single"/>
              </w:rPr>
              <w:tab/>
            </w:r>
          </w:p>
        </w:tc>
      </w:tr>
    </w:tbl>
    <w:p w14:paraId="434C9DE5" w14:textId="77777777" w:rsidR="00A723B2" w:rsidRPr="00D557BE" w:rsidRDefault="00A723B2" w:rsidP="00020D93">
      <w:pPr>
        <w:ind w:right="389"/>
        <w:jc w:val="both"/>
        <w:rPr>
          <w:b/>
          <w:sz w:val="26"/>
        </w:rPr>
        <w:sectPr w:rsidR="00A723B2" w:rsidRPr="00D557BE">
          <w:headerReference w:type="default" r:id="rId10"/>
          <w:footerReference w:type="default" r:id="rId11"/>
          <w:pgSz w:w="11907" w:h="16840" w:code="9"/>
          <w:pgMar w:top="1440" w:right="1304" w:bottom="1440" w:left="1304" w:header="709" w:footer="709" w:gutter="0"/>
          <w:pgNumType w:start="1"/>
          <w:cols w:space="425"/>
        </w:sectPr>
      </w:pPr>
    </w:p>
    <w:p w14:paraId="471649BE" w14:textId="77777777" w:rsidR="00D557BE" w:rsidRPr="00831818" w:rsidRDefault="00A723B2" w:rsidP="00020D93">
      <w:pPr>
        <w:jc w:val="both"/>
        <w:rPr>
          <w:rFonts w:eastAsia="????"/>
          <w:b/>
        </w:rPr>
      </w:pPr>
      <w:r w:rsidRPr="00831818">
        <w:rPr>
          <w:rFonts w:eastAsia="????"/>
          <w:b/>
        </w:rPr>
        <w:br w:type="page"/>
      </w:r>
    </w:p>
    <w:tbl>
      <w:tblPr>
        <w:tblStyle w:val="TableGrid"/>
        <w:tblW w:w="0" w:type="auto"/>
        <w:tblInd w:w="400" w:type="dxa"/>
        <w:tblLook w:val="04A0" w:firstRow="1" w:lastRow="0" w:firstColumn="1" w:lastColumn="0" w:noHBand="0" w:noVBand="1"/>
      </w:tblPr>
      <w:tblGrid>
        <w:gridCol w:w="1013"/>
        <w:gridCol w:w="2542"/>
        <w:gridCol w:w="1778"/>
        <w:gridCol w:w="1778"/>
        <w:gridCol w:w="1778"/>
      </w:tblGrid>
      <w:tr w:rsidR="00432360" w14:paraId="0727BD56" w14:textId="77777777" w:rsidTr="00962E80">
        <w:tc>
          <w:tcPr>
            <w:tcW w:w="8889" w:type="dxa"/>
            <w:gridSpan w:val="5"/>
          </w:tcPr>
          <w:p w14:paraId="44E10273" w14:textId="5E42AABA" w:rsidR="00432360" w:rsidRDefault="00432360" w:rsidP="006C2187">
            <w:pPr>
              <w:ind w:left="0" w:firstLine="0"/>
              <w:jc w:val="center"/>
              <w:rPr>
                <w:rFonts w:eastAsia="????"/>
                <w:b/>
              </w:rPr>
            </w:pPr>
            <w:r>
              <w:rPr>
                <w:rFonts w:eastAsia="????"/>
                <w:b/>
              </w:rPr>
              <w:lastRenderedPageBreak/>
              <w:t>Amendment History</w:t>
            </w:r>
          </w:p>
        </w:tc>
      </w:tr>
      <w:tr w:rsidR="00432360" w14:paraId="2CB868DC" w14:textId="77777777" w:rsidTr="00080A05">
        <w:tc>
          <w:tcPr>
            <w:tcW w:w="1013" w:type="dxa"/>
          </w:tcPr>
          <w:p w14:paraId="1A9751A1" w14:textId="3E9C9B1B" w:rsidR="00432360" w:rsidRPr="006C2187" w:rsidRDefault="00432360" w:rsidP="00020D93">
            <w:pPr>
              <w:ind w:left="0" w:firstLine="0"/>
              <w:jc w:val="both"/>
              <w:rPr>
                <w:rFonts w:eastAsia="????"/>
              </w:rPr>
            </w:pPr>
            <w:r w:rsidRPr="006C2187">
              <w:rPr>
                <w:rFonts w:eastAsia="????"/>
              </w:rPr>
              <w:t>Change Number</w:t>
            </w:r>
          </w:p>
        </w:tc>
        <w:tc>
          <w:tcPr>
            <w:tcW w:w="2542" w:type="dxa"/>
          </w:tcPr>
          <w:p w14:paraId="3A23489B" w14:textId="18F7261D" w:rsidR="00432360" w:rsidRPr="006C2187" w:rsidRDefault="00432360" w:rsidP="00020D93">
            <w:pPr>
              <w:ind w:left="0" w:firstLine="0"/>
              <w:jc w:val="both"/>
              <w:rPr>
                <w:rFonts w:eastAsia="????"/>
              </w:rPr>
            </w:pPr>
            <w:r w:rsidRPr="006C2187">
              <w:rPr>
                <w:rFonts w:eastAsia="????"/>
              </w:rPr>
              <w:t>Revision Description</w:t>
            </w:r>
          </w:p>
        </w:tc>
        <w:tc>
          <w:tcPr>
            <w:tcW w:w="1778" w:type="dxa"/>
          </w:tcPr>
          <w:p w14:paraId="76A54835" w14:textId="5C7DEF10" w:rsidR="00432360" w:rsidRPr="006C2187" w:rsidRDefault="00432360" w:rsidP="00020D93">
            <w:pPr>
              <w:ind w:left="0" w:firstLine="0"/>
              <w:jc w:val="both"/>
              <w:rPr>
                <w:rFonts w:eastAsia="????"/>
              </w:rPr>
            </w:pPr>
            <w:r w:rsidRPr="006C2187">
              <w:rPr>
                <w:rFonts w:eastAsia="????"/>
              </w:rPr>
              <w:t>Section Affected</w:t>
            </w:r>
          </w:p>
        </w:tc>
        <w:tc>
          <w:tcPr>
            <w:tcW w:w="1778" w:type="dxa"/>
          </w:tcPr>
          <w:p w14:paraId="3DD01AA8" w14:textId="6649326B" w:rsidR="00432360" w:rsidRPr="006C2187" w:rsidRDefault="00432360" w:rsidP="00020D93">
            <w:pPr>
              <w:ind w:left="0" w:firstLine="0"/>
              <w:jc w:val="both"/>
              <w:rPr>
                <w:rFonts w:eastAsia="????"/>
              </w:rPr>
            </w:pPr>
            <w:r w:rsidRPr="006C2187">
              <w:rPr>
                <w:rFonts w:eastAsia="????"/>
              </w:rPr>
              <w:t>Revision Number</w:t>
            </w:r>
          </w:p>
        </w:tc>
        <w:tc>
          <w:tcPr>
            <w:tcW w:w="1778" w:type="dxa"/>
          </w:tcPr>
          <w:p w14:paraId="739B6D2E" w14:textId="21202B82" w:rsidR="00432360" w:rsidRPr="006C2187" w:rsidRDefault="00432360" w:rsidP="00020D93">
            <w:pPr>
              <w:ind w:left="0" w:firstLine="0"/>
              <w:jc w:val="both"/>
              <w:rPr>
                <w:rFonts w:eastAsia="????"/>
              </w:rPr>
            </w:pPr>
            <w:r w:rsidRPr="006C2187">
              <w:rPr>
                <w:rFonts w:eastAsia="????"/>
              </w:rPr>
              <w:t>Date</w:t>
            </w:r>
          </w:p>
        </w:tc>
      </w:tr>
      <w:tr w:rsidR="00432360" w14:paraId="49BD0E82" w14:textId="77777777" w:rsidTr="00080A05">
        <w:tc>
          <w:tcPr>
            <w:tcW w:w="1013" w:type="dxa"/>
          </w:tcPr>
          <w:p w14:paraId="399B902C" w14:textId="077EC388" w:rsidR="00432360" w:rsidRPr="006C2187" w:rsidRDefault="006C2187" w:rsidP="00020D93">
            <w:pPr>
              <w:ind w:left="0" w:firstLine="0"/>
              <w:jc w:val="both"/>
              <w:rPr>
                <w:rFonts w:eastAsia="????"/>
              </w:rPr>
            </w:pPr>
            <w:r w:rsidRPr="006C2187">
              <w:rPr>
                <w:rFonts w:eastAsia="????"/>
              </w:rPr>
              <w:t>1</w:t>
            </w:r>
          </w:p>
        </w:tc>
        <w:tc>
          <w:tcPr>
            <w:tcW w:w="2542" w:type="dxa"/>
          </w:tcPr>
          <w:p w14:paraId="1FF6B011" w14:textId="6C2D1A33" w:rsidR="00432360" w:rsidRPr="006C2187" w:rsidRDefault="006C2187" w:rsidP="00020D93">
            <w:pPr>
              <w:ind w:left="0" w:firstLine="0"/>
              <w:jc w:val="both"/>
              <w:rPr>
                <w:rFonts w:eastAsia="????"/>
              </w:rPr>
            </w:pPr>
            <w:r w:rsidRPr="006C2187">
              <w:rPr>
                <w:rFonts w:eastAsia="????"/>
              </w:rPr>
              <w:t>Draft Version</w:t>
            </w:r>
          </w:p>
        </w:tc>
        <w:tc>
          <w:tcPr>
            <w:tcW w:w="1778" w:type="dxa"/>
          </w:tcPr>
          <w:p w14:paraId="55CD4BF9" w14:textId="0783B8B8" w:rsidR="00432360" w:rsidRPr="006C2187" w:rsidRDefault="006C2187" w:rsidP="00020D93">
            <w:pPr>
              <w:ind w:left="0" w:firstLine="0"/>
              <w:jc w:val="both"/>
              <w:rPr>
                <w:rFonts w:eastAsia="????"/>
              </w:rPr>
            </w:pPr>
            <w:r w:rsidRPr="006C2187">
              <w:rPr>
                <w:rFonts w:eastAsia="????"/>
              </w:rPr>
              <w:t>All</w:t>
            </w:r>
          </w:p>
        </w:tc>
        <w:tc>
          <w:tcPr>
            <w:tcW w:w="1778" w:type="dxa"/>
          </w:tcPr>
          <w:p w14:paraId="3FE87A74" w14:textId="694C1C11" w:rsidR="00432360" w:rsidRPr="006C2187" w:rsidRDefault="006C2187" w:rsidP="00020D93">
            <w:pPr>
              <w:ind w:left="0" w:firstLine="0"/>
              <w:jc w:val="both"/>
              <w:rPr>
                <w:rFonts w:eastAsia="????"/>
              </w:rPr>
            </w:pPr>
            <w:r w:rsidRPr="006C2187">
              <w:rPr>
                <w:rFonts w:eastAsia="????"/>
              </w:rPr>
              <w:t>0.1</w:t>
            </w:r>
          </w:p>
        </w:tc>
        <w:tc>
          <w:tcPr>
            <w:tcW w:w="1778" w:type="dxa"/>
          </w:tcPr>
          <w:p w14:paraId="54AE9CAA" w14:textId="27DDA8DF" w:rsidR="00432360" w:rsidRPr="006C2187" w:rsidRDefault="00FC4E4E" w:rsidP="00020D93">
            <w:pPr>
              <w:ind w:left="0" w:firstLine="0"/>
              <w:jc w:val="both"/>
              <w:rPr>
                <w:rFonts w:eastAsia="????"/>
              </w:rPr>
            </w:pPr>
            <w:r>
              <w:rPr>
                <w:rFonts w:eastAsia="????"/>
              </w:rPr>
              <w:t>1</w:t>
            </w:r>
            <w:r w:rsidR="00704458">
              <w:rPr>
                <w:rFonts w:eastAsia="????"/>
              </w:rPr>
              <w:t>7</w:t>
            </w:r>
            <w:r w:rsidR="006C2187" w:rsidRPr="006C2187">
              <w:rPr>
                <w:rFonts w:eastAsia="????"/>
              </w:rPr>
              <w:t>/11/2021</w:t>
            </w:r>
          </w:p>
        </w:tc>
      </w:tr>
      <w:tr w:rsidR="00432360" w14:paraId="5292ACEC" w14:textId="77777777" w:rsidTr="00080A05">
        <w:tc>
          <w:tcPr>
            <w:tcW w:w="1013" w:type="dxa"/>
          </w:tcPr>
          <w:p w14:paraId="74E26884" w14:textId="77777777" w:rsidR="00432360" w:rsidRDefault="00432360" w:rsidP="00020D93">
            <w:pPr>
              <w:ind w:left="0" w:firstLine="0"/>
              <w:jc w:val="both"/>
              <w:rPr>
                <w:rFonts w:eastAsia="????"/>
                <w:b/>
              </w:rPr>
            </w:pPr>
          </w:p>
        </w:tc>
        <w:tc>
          <w:tcPr>
            <w:tcW w:w="2542" w:type="dxa"/>
          </w:tcPr>
          <w:p w14:paraId="2CD0813F" w14:textId="77777777" w:rsidR="00432360" w:rsidRDefault="00432360" w:rsidP="00020D93">
            <w:pPr>
              <w:ind w:left="0" w:firstLine="0"/>
              <w:jc w:val="both"/>
              <w:rPr>
                <w:rFonts w:eastAsia="????"/>
                <w:b/>
              </w:rPr>
            </w:pPr>
          </w:p>
        </w:tc>
        <w:tc>
          <w:tcPr>
            <w:tcW w:w="1778" w:type="dxa"/>
          </w:tcPr>
          <w:p w14:paraId="55FB19F0" w14:textId="77777777" w:rsidR="00432360" w:rsidRDefault="00432360" w:rsidP="00020D93">
            <w:pPr>
              <w:ind w:left="0" w:firstLine="0"/>
              <w:jc w:val="both"/>
              <w:rPr>
                <w:rFonts w:eastAsia="????"/>
                <w:b/>
              </w:rPr>
            </w:pPr>
          </w:p>
        </w:tc>
        <w:tc>
          <w:tcPr>
            <w:tcW w:w="1778" w:type="dxa"/>
          </w:tcPr>
          <w:p w14:paraId="1D1EF40A" w14:textId="77777777" w:rsidR="00432360" w:rsidRDefault="00432360" w:rsidP="00020D93">
            <w:pPr>
              <w:ind w:left="0" w:firstLine="0"/>
              <w:jc w:val="both"/>
              <w:rPr>
                <w:rFonts w:eastAsia="????"/>
                <w:b/>
              </w:rPr>
            </w:pPr>
          </w:p>
        </w:tc>
        <w:tc>
          <w:tcPr>
            <w:tcW w:w="1778" w:type="dxa"/>
          </w:tcPr>
          <w:p w14:paraId="4784F408" w14:textId="77777777" w:rsidR="00432360" w:rsidRDefault="00432360" w:rsidP="00020D93">
            <w:pPr>
              <w:ind w:left="0" w:firstLine="0"/>
              <w:jc w:val="both"/>
              <w:rPr>
                <w:rFonts w:eastAsia="????"/>
                <w:b/>
              </w:rPr>
            </w:pPr>
          </w:p>
        </w:tc>
      </w:tr>
      <w:tr w:rsidR="00432360" w14:paraId="6DDA3305" w14:textId="77777777" w:rsidTr="00080A05">
        <w:tc>
          <w:tcPr>
            <w:tcW w:w="1013" w:type="dxa"/>
          </w:tcPr>
          <w:p w14:paraId="6000C7A7" w14:textId="77777777" w:rsidR="00432360" w:rsidRDefault="00432360" w:rsidP="00020D93">
            <w:pPr>
              <w:ind w:left="0" w:firstLine="0"/>
              <w:jc w:val="both"/>
              <w:rPr>
                <w:rFonts w:eastAsia="????"/>
                <w:b/>
              </w:rPr>
            </w:pPr>
          </w:p>
        </w:tc>
        <w:tc>
          <w:tcPr>
            <w:tcW w:w="2542" w:type="dxa"/>
          </w:tcPr>
          <w:p w14:paraId="18F83D6B" w14:textId="77777777" w:rsidR="00432360" w:rsidRDefault="00432360" w:rsidP="00020D93">
            <w:pPr>
              <w:ind w:left="0" w:firstLine="0"/>
              <w:jc w:val="both"/>
              <w:rPr>
                <w:rFonts w:eastAsia="????"/>
                <w:b/>
              </w:rPr>
            </w:pPr>
          </w:p>
        </w:tc>
        <w:tc>
          <w:tcPr>
            <w:tcW w:w="1778" w:type="dxa"/>
          </w:tcPr>
          <w:p w14:paraId="0658ECFE" w14:textId="77777777" w:rsidR="00432360" w:rsidRDefault="00432360" w:rsidP="00020D93">
            <w:pPr>
              <w:ind w:left="0" w:firstLine="0"/>
              <w:jc w:val="both"/>
              <w:rPr>
                <w:rFonts w:eastAsia="????"/>
                <w:b/>
              </w:rPr>
            </w:pPr>
          </w:p>
        </w:tc>
        <w:tc>
          <w:tcPr>
            <w:tcW w:w="1778" w:type="dxa"/>
          </w:tcPr>
          <w:p w14:paraId="1C888BD1" w14:textId="77777777" w:rsidR="00432360" w:rsidRDefault="00432360" w:rsidP="00020D93">
            <w:pPr>
              <w:ind w:left="0" w:firstLine="0"/>
              <w:jc w:val="both"/>
              <w:rPr>
                <w:rFonts w:eastAsia="????"/>
                <w:b/>
              </w:rPr>
            </w:pPr>
          </w:p>
        </w:tc>
        <w:tc>
          <w:tcPr>
            <w:tcW w:w="1778" w:type="dxa"/>
          </w:tcPr>
          <w:p w14:paraId="3D68859A" w14:textId="77777777" w:rsidR="00432360" w:rsidRDefault="00432360" w:rsidP="00020D93">
            <w:pPr>
              <w:ind w:left="0" w:firstLine="0"/>
              <w:jc w:val="both"/>
              <w:rPr>
                <w:rFonts w:eastAsia="????"/>
                <w:b/>
              </w:rPr>
            </w:pPr>
          </w:p>
        </w:tc>
      </w:tr>
    </w:tbl>
    <w:p w14:paraId="3D17DD55" w14:textId="77777777" w:rsidR="00D557BE" w:rsidRDefault="00D557BE" w:rsidP="00020D93">
      <w:pPr>
        <w:jc w:val="both"/>
        <w:rPr>
          <w:rFonts w:eastAsia="????"/>
          <w:b/>
        </w:rPr>
      </w:pPr>
    </w:p>
    <w:p w14:paraId="2B47F1B6" w14:textId="11C801FF" w:rsidR="00432360" w:rsidRPr="00A8267F" w:rsidRDefault="00A8267F" w:rsidP="00A8267F">
      <w:pPr>
        <w:pageBreakBefore/>
        <w:ind w:left="403" w:hanging="403"/>
        <w:jc w:val="center"/>
        <w:rPr>
          <w:rFonts w:eastAsia="????"/>
          <w:b/>
          <w:sz w:val="28"/>
          <w:szCs w:val="28"/>
          <w:u w:val="single"/>
        </w:rPr>
      </w:pPr>
      <w:r w:rsidRPr="00A8267F">
        <w:rPr>
          <w:rFonts w:eastAsia="????"/>
          <w:b/>
          <w:sz w:val="28"/>
          <w:szCs w:val="28"/>
          <w:u w:val="single"/>
        </w:rPr>
        <w:lastRenderedPageBreak/>
        <w:t>Table of Contents</w:t>
      </w:r>
    </w:p>
    <w:sdt>
      <w:sdtPr>
        <w:id w:val="491764037"/>
        <w:docPartObj>
          <w:docPartGallery w:val="Table of Contents"/>
          <w:docPartUnique/>
        </w:docPartObj>
      </w:sdtPr>
      <w:sdtEndPr/>
      <w:sdtContent>
        <w:p w14:paraId="7EF3BB1A" w14:textId="4EE5B3A4" w:rsidR="00E765F3" w:rsidRDefault="00A8267F">
          <w:pPr>
            <w:pStyle w:val="TOC1"/>
            <w:rPr>
              <w:rFonts w:asciiTheme="minorHAnsi" w:eastAsiaTheme="minorEastAsia" w:hAnsiTheme="minorHAnsi" w:cstheme="minorBidi"/>
              <w:b w:val="0"/>
              <w:caps w:val="0"/>
              <w:noProof/>
              <w:sz w:val="22"/>
              <w:szCs w:val="22"/>
            </w:rPr>
          </w:pPr>
          <w:r>
            <w:fldChar w:fldCharType="begin"/>
          </w:r>
          <w:r>
            <w:instrText xml:space="preserve"> TOC \o "1-5" \h \z \u </w:instrText>
          </w:r>
          <w:r>
            <w:fldChar w:fldCharType="separate"/>
          </w:r>
          <w:hyperlink w:anchor="_Toc88064592" w:history="1">
            <w:r w:rsidR="00E765F3" w:rsidRPr="00A747D1">
              <w:rPr>
                <w:rStyle w:val="Hyperlink"/>
                <w:noProof/>
              </w:rPr>
              <w:t>1.</w:t>
            </w:r>
            <w:r w:rsidR="00E765F3">
              <w:rPr>
                <w:rFonts w:asciiTheme="minorHAnsi" w:eastAsiaTheme="minorEastAsia" w:hAnsiTheme="minorHAnsi" w:cstheme="minorBidi"/>
                <w:b w:val="0"/>
                <w:caps w:val="0"/>
                <w:noProof/>
                <w:sz w:val="22"/>
                <w:szCs w:val="22"/>
              </w:rPr>
              <w:tab/>
            </w:r>
            <w:r w:rsidR="00E765F3" w:rsidRPr="00A747D1">
              <w:rPr>
                <w:rStyle w:val="Hyperlink"/>
                <w:noProof/>
              </w:rPr>
              <w:t>Definition of Terms</w:t>
            </w:r>
            <w:r w:rsidR="00E765F3">
              <w:rPr>
                <w:noProof/>
                <w:webHidden/>
              </w:rPr>
              <w:tab/>
            </w:r>
            <w:r w:rsidR="00E765F3">
              <w:rPr>
                <w:noProof/>
                <w:webHidden/>
              </w:rPr>
              <w:fldChar w:fldCharType="begin"/>
            </w:r>
            <w:r w:rsidR="00E765F3">
              <w:rPr>
                <w:noProof/>
                <w:webHidden/>
              </w:rPr>
              <w:instrText xml:space="preserve"> PAGEREF _Toc88064592 \h </w:instrText>
            </w:r>
            <w:r w:rsidR="00E765F3">
              <w:rPr>
                <w:noProof/>
                <w:webHidden/>
              </w:rPr>
            </w:r>
            <w:r w:rsidR="00E765F3">
              <w:rPr>
                <w:noProof/>
                <w:webHidden/>
              </w:rPr>
              <w:fldChar w:fldCharType="separate"/>
            </w:r>
            <w:r w:rsidR="00DA28B6">
              <w:rPr>
                <w:noProof/>
                <w:webHidden/>
              </w:rPr>
              <w:t>4</w:t>
            </w:r>
            <w:r w:rsidR="00E765F3">
              <w:rPr>
                <w:noProof/>
                <w:webHidden/>
              </w:rPr>
              <w:fldChar w:fldCharType="end"/>
            </w:r>
          </w:hyperlink>
        </w:p>
        <w:p w14:paraId="675DDED6" w14:textId="1BC58EA3" w:rsidR="00E765F3" w:rsidRDefault="00E765F3">
          <w:pPr>
            <w:pStyle w:val="TOC1"/>
            <w:rPr>
              <w:rFonts w:asciiTheme="minorHAnsi" w:eastAsiaTheme="minorEastAsia" w:hAnsiTheme="minorHAnsi" w:cstheme="minorBidi"/>
              <w:b w:val="0"/>
              <w:caps w:val="0"/>
              <w:noProof/>
              <w:sz w:val="22"/>
              <w:szCs w:val="22"/>
            </w:rPr>
          </w:pPr>
          <w:hyperlink w:anchor="_Toc88064593" w:history="1">
            <w:r w:rsidRPr="00A747D1">
              <w:rPr>
                <w:rStyle w:val="Hyperlink"/>
                <w:noProof/>
              </w:rPr>
              <w:t>2.</w:t>
            </w:r>
            <w:r>
              <w:rPr>
                <w:rFonts w:asciiTheme="minorHAnsi" w:eastAsiaTheme="minorEastAsia" w:hAnsiTheme="minorHAnsi" w:cstheme="minorBidi"/>
                <w:b w:val="0"/>
                <w:caps w:val="0"/>
                <w:noProof/>
                <w:sz w:val="22"/>
                <w:szCs w:val="22"/>
              </w:rPr>
              <w:tab/>
            </w:r>
            <w:r w:rsidRPr="00A747D1">
              <w:rPr>
                <w:rStyle w:val="Hyperlink"/>
                <w:noProof/>
              </w:rPr>
              <w:t>Current Environment Description</w:t>
            </w:r>
            <w:r>
              <w:rPr>
                <w:noProof/>
                <w:webHidden/>
              </w:rPr>
              <w:tab/>
            </w:r>
            <w:r>
              <w:rPr>
                <w:noProof/>
                <w:webHidden/>
              </w:rPr>
              <w:fldChar w:fldCharType="begin"/>
            </w:r>
            <w:r>
              <w:rPr>
                <w:noProof/>
                <w:webHidden/>
              </w:rPr>
              <w:instrText xml:space="preserve"> PAGEREF _Toc88064593 \h </w:instrText>
            </w:r>
            <w:r>
              <w:rPr>
                <w:noProof/>
                <w:webHidden/>
              </w:rPr>
            </w:r>
            <w:r>
              <w:rPr>
                <w:noProof/>
                <w:webHidden/>
              </w:rPr>
              <w:fldChar w:fldCharType="separate"/>
            </w:r>
            <w:r w:rsidR="00DA28B6">
              <w:rPr>
                <w:noProof/>
                <w:webHidden/>
              </w:rPr>
              <w:t>5</w:t>
            </w:r>
            <w:r>
              <w:rPr>
                <w:noProof/>
                <w:webHidden/>
              </w:rPr>
              <w:fldChar w:fldCharType="end"/>
            </w:r>
          </w:hyperlink>
        </w:p>
        <w:p w14:paraId="173AA477" w14:textId="18CBA2A2" w:rsidR="00E765F3" w:rsidRDefault="00E765F3">
          <w:pPr>
            <w:pStyle w:val="TOC2"/>
            <w:rPr>
              <w:rFonts w:asciiTheme="minorHAnsi" w:eastAsiaTheme="minorEastAsia" w:hAnsiTheme="minorHAnsi" w:cstheme="minorBidi"/>
              <w:smallCaps w:val="0"/>
              <w:noProof/>
              <w:sz w:val="22"/>
              <w:szCs w:val="22"/>
            </w:rPr>
          </w:pPr>
          <w:hyperlink w:anchor="_Toc88064594" w:history="1">
            <w:r w:rsidRPr="00A747D1">
              <w:rPr>
                <w:rStyle w:val="Hyperlink"/>
                <w:b/>
                <w:noProof/>
                <w:snapToGrid w:val="0"/>
                <w:lang w:eastAsia="zh-CN"/>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2"/>
                <w:szCs w:val="22"/>
              </w:rPr>
              <w:tab/>
            </w:r>
            <w:r w:rsidRPr="00A747D1">
              <w:rPr>
                <w:rStyle w:val="Hyperlink"/>
                <w:b/>
                <w:noProof/>
                <w:lang w:eastAsia="zh-CN"/>
              </w:rPr>
              <w:t>Overview</w:t>
            </w:r>
            <w:r>
              <w:rPr>
                <w:noProof/>
                <w:webHidden/>
              </w:rPr>
              <w:tab/>
            </w:r>
            <w:r>
              <w:rPr>
                <w:noProof/>
                <w:webHidden/>
              </w:rPr>
              <w:fldChar w:fldCharType="begin"/>
            </w:r>
            <w:r>
              <w:rPr>
                <w:noProof/>
                <w:webHidden/>
              </w:rPr>
              <w:instrText xml:space="preserve"> PAGEREF _Toc88064594 \h </w:instrText>
            </w:r>
            <w:r>
              <w:rPr>
                <w:noProof/>
                <w:webHidden/>
              </w:rPr>
            </w:r>
            <w:r>
              <w:rPr>
                <w:noProof/>
                <w:webHidden/>
              </w:rPr>
              <w:fldChar w:fldCharType="separate"/>
            </w:r>
            <w:r w:rsidR="00DA28B6">
              <w:rPr>
                <w:noProof/>
                <w:webHidden/>
              </w:rPr>
              <w:t>5</w:t>
            </w:r>
            <w:r>
              <w:rPr>
                <w:noProof/>
                <w:webHidden/>
              </w:rPr>
              <w:fldChar w:fldCharType="end"/>
            </w:r>
          </w:hyperlink>
        </w:p>
        <w:p w14:paraId="3FC43236" w14:textId="2317758F" w:rsidR="00E765F3" w:rsidRDefault="00E765F3">
          <w:pPr>
            <w:pStyle w:val="TOC3"/>
            <w:rPr>
              <w:rFonts w:asciiTheme="minorHAnsi" w:eastAsiaTheme="minorEastAsia" w:hAnsiTheme="minorHAnsi" w:cstheme="minorBidi"/>
              <w:i w:val="0"/>
              <w:noProof/>
              <w:sz w:val="22"/>
              <w:szCs w:val="22"/>
            </w:rPr>
          </w:pPr>
          <w:hyperlink w:anchor="_Toc88064595" w:history="1">
            <w:r w:rsidRPr="00A747D1">
              <w:rPr>
                <w:rStyle w:val="Hyperlink"/>
                <w:rFonts w:ascii="Times New Roman Bold" w:hAnsi="Times New Roman Bold"/>
                <w:b/>
                <w:noProof/>
                <w:lang w:eastAsia="zh-CN"/>
              </w:rPr>
              <w:t>2.1.1</w:t>
            </w:r>
            <w:r>
              <w:rPr>
                <w:rFonts w:asciiTheme="minorHAnsi" w:eastAsiaTheme="minorEastAsia" w:hAnsiTheme="minorHAnsi" w:cstheme="minorBidi"/>
                <w:i w:val="0"/>
                <w:noProof/>
                <w:sz w:val="22"/>
                <w:szCs w:val="22"/>
              </w:rPr>
              <w:tab/>
            </w:r>
            <w:r w:rsidRPr="00A747D1">
              <w:rPr>
                <w:rStyle w:val="Hyperlink"/>
                <w:rFonts w:ascii="Times New Roman Bold" w:hAnsi="Times New Roman Bold"/>
                <w:b/>
                <w:noProof/>
                <w:lang w:eastAsia="zh-CN"/>
              </w:rPr>
              <w:t>Purpose of this Document</w:t>
            </w:r>
            <w:r>
              <w:rPr>
                <w:noProof/>
                <w:webHidden/>
              </w:rPr>
              <w:tab/>
            </w:r>
            <w:r>
              <w:rPr>
                <w:noProof/>
                <w:webHidden/>
              </w:rPr>
              <w:fldChar w:fldCharType="begin"/>
            </w:r>
            <w:r>
              <w:rPr>
                <w:noProof/>
                <w:webHidden/>
              </w:rPr>
              <w:instrText xml:space="preserve"> PAGEREF _Toc88064595 \h </w:instrText>
            </w:r>
            <w:r>
              <w:rPr>
                <w:noProof/>
                <w:webHidden/>
              </w:rPr>
            </w:r>
            <w:r>
              <w:rPr>
                <w:noProof/>
                <w:webHidden/>
              </w:rPr>
              <w:fldChar w:fldCharType="separate"/>
            </w:r>
            <w:r w:rsidR="00DA28B6">
              <w:rPr>
                <w:noProof/>
                <w:webHidden/>
              </w:rPr>
              <w:t>5</w:t>
            </w:r>
            <w:r>
              <w:rPr>
                <w:noProof/>
                <w:webHidden/>
              </w:rPr>
              <w:fldChar w:fldCharType="end"/>
            </w:r>
          </w:hyperlink>
        </w:p>
        <w:p w14:paraId="64C7184F" w14:textId="324BD4BA" w:rsidR="00E765F3" w:rsidRDefault="00E765F3">
          <w:pPr>
            <w:pStyle w:val="TOC3"/>
            <w:rPr>
              <w:rFonts w:asciiTheme="minorHAnsi" w:eastAsiaTheme="minorEastAsia" w:hAnsiTheme="minorHAnsi" w:cstheme="minorBidi"/>
              <w:i w:val="0"/>
              <w:noProof/>
              <w:sz w:val="22"/>
              <w:szCs w:val="22"/>
            </w:rPr>
          </w:pPr>
          <w:hyperlink w:anchor="_Toc88064596" w:history="1">
            <w:r w:rsidRPr="00A747D1">
              <w:rPr>
                <w:rStyle w:val="Hyperlink"/>
                <w:b/>
                <w:noProof/>
                <w:lang w:eastAsia="zh-CN"/>
              </w:rPr>
              <w:t>2.1.2</w:t>
            </w:r>
            <w:r>
              <w:rPr>
                <w:rFonts w:asciiTheme="minorHAnsi" w:eastAsiaTheme="minorEastAsia" w:hAnsiTheme="minorHAnsi" w:cstheme="minorBidi"/>
                <w:i w:val="0"/>
                <w:noProof/>
                <w:sz w:val="22"/>
                <w:szCs w:val="22"/>
              </w:rPr>
              <w:tab/>
            </w:r>
            <w:r w:rsidRPr="00A747D1">
              <w:rPr>
                <w:rStyle w:val="Hyperlink"/>
                <w:b/>
                <w:noProof/>
                <w:lang w:eastAsia="zh-CN"/>
              </w:rPr>
              <w:t>Objectives</w:t>
            </w:r>
            <w:r>
              <w:rPr>
                <w:noProof/>
                <w:webHidden/>
              </w:rPr>
              <w:tab/>
            </w:r>
            <w:r>
              <w:rPr>
                <w:noProof/>
                <w:webHidden/>
              </w:rPr>
              <w:fldChar w:fldCharType="begin"/>
            </w:r>
            <w:r>
              <w:rPr>
                <w:noProof/>
                <w:webHidden/>
              </w:rPr>
              <w:instrText xml:space="preserve"> PAGEREF _Toc88064596 \h </w:instrText>
            </w:r>
            <w:r>
              <w:rPr>
                <w:noProof/>
                <w:webHidden/>
              </w:rPr>
            </w:r>
            <w:r>
              <w:rPr>
                <w:noProof/>
                <w:webHidden/>
              </w:rPr>
              <w:fldChar w:fldCharType="separate"/>
            </w:r>
            <w:r w:rsidR="00DA28B6">
              <w:rPr>
                <w:noProof/>
                <w:webHidden/>
              </w:rPr>
              <w:t>5</w:t>
            </w:r>
            <w:r>
              <w:rPr>
                <w:noProof/>
                <w:webHidden/>
              </w:rPr>
              <w:fldChar w:fldCharType="end"/>
            </w:r>
          </w:hyperlink>
        </w:p>
        <w:p w14:paraId="44FC6E9C" w14:textId="26EFF366" w:rsidR="00E765F3" w:rsidRDefault="00E765F3">
          <w:pPr>
            <w:pStyle w:val="TOC2"/>
            <w:rPr>
              <w:rFonts w:asciiTheme="minorHAnsi" w:eastAsiaTheme="minorEastAsia" w:hAnsiTheme="minorHAnsi" w:cstheme="minorBidi"/>
              <w:smallCaps w:val="0"/>
              <w:noProof/>
              <w:sz w:val="22"/>
              <w:szCs w:val="22"/>
            </w:rPr>
          </w:pPr>
          <w:hyperlink w:anchor="_Toc88064597" w:history="1">
            <w:r w:rsidRPr="00A747D1">
              <w:rPr>
                <w:rStyle w:val="Hyperlink"/>
                <w:b/>
                <w:noProof/>
                <w:snapToGrid w:val="0"/>
                <w:lang w:eastAsia="zh-CN"/>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2"/>
                <w:szCs w:val="22"/>
              </w:rPr>
              <w:tab/>
            </w:r>
            <w:r w:rsidRPr="00A747D1">
              <w:rPr>
                <w:rStyle w:val="Hyperlink"/>
                <w:b/>
                <w:noProof/>
                <w:lang w:eastAsia="zh-CN"/>
              </w:rPr>
              <w:t>Current System Description</w:t>
            </w:r>
            <w:r>
              <w:rPr>
                <w:noProof/>
                <w:webHidden/>
              </w:rPr>
              <w:tab/>
            </w:r>
            <w:r>
              <w:rPr>
                <w:noProof/>
                <w:webHidden/>
              </w:rPr>
              <w:fldChar w:fldCharType="begin"/>
            </w:r>
            <w:r>
              <w:rPr>
                <w:noProof/>
                <w:webHidden/>
              </w:rPr>
              <w:instrText xml:space="preserve"> PAGEREF _Toc88064597 \h </w:instrText>
            </w:r>
            <w:r>
              <w:rPr>
                <w:noProof/>
                <w:webHidden/>
              </w:rPr>
            </w:r>
            <w:r>
              <w:rPr>
                <w:noProof/>
                <w:webHidden/>
              </w:rPr>
              <w:fldChar w:fldCharType="separate"/>
            </w:r>
            <w:r w:rsidR="00DA28B6">
              <w:rPr>
                <w:noProof/>
                <w:webHidden/>
              </w:rPr>
              <w:t>6</w:t>
            </w:r>
            <w:r>
              <w:rPr>
                <w:noProof/>
                <w:webHidden/>
              </w:rPr>
              <w:fldChar w:fldCharType="end"/>
            </w:r>
          </w:hyperlink>
        </w:p>
        <w:p w14:paraId="232C1D55" w14:textId="25B0B9D7" w:rsidR="00E765F3" w:rsidRDefault="00E765F3">
          <w:pPr>
            <w:pStyle w:val="TOC3"/>
            <w:rPr>
              <w:rFonts w:asciiTheme="minorHAnsi" w:eastAsiaTheme="minorEastAsia" w:hAnsiTheme="minorHAnsi" w:cstheme="minorBidi"/>
              <w:i w:val="0"/>
              <w:noProof/>
              <w:sz w:val="22"/>
              <w:szCs w:val="22"/>
            </w:rPr>
          </w:pPr>
          <w:hyperlink w:anchor="_Toc88064598" w:history="1">
            <w:r w:rsidRPr="00A747D1">
              <w:rPr>
                <w:rStyle w:val="Hyperlink"/>
                <w:b/>
                <w:noProof/>
              </w:rPr>
              <w:t>2.2.1</w:t>
            </w:r>
            <w:r>
              <w:rPr>
                <w:rFonts w:asciiTheme="minorHAnsi" w:eastAsiaTheme="minorEastAsia" w:hAnsiTheme="minorHAnsi" w:cstheme="minorBidi"/>
                <w:i w:val="0"/>
                <w:noProof/>
                <w:sz w:val="22"/>
                <w:szCs w:val="22"/>
              </w:rPr>
              <w:tab/>
            </w:r>
            <w:r w:rsidRPr="00A747D1">
              <w:rPr>
                <w:rStyle w:val="Hyperlink"/>
                <w:b/>
                <w:noProof/>
              </w:rPr>
              <w:t>Current System Overview</w:t>
            </w:r>
            <w:r>
              <w:rPr>
                <w:noProof/>
                <w:webHidden/>
              </w:rPr>
              <w:tab/>
            </w:r>
            <w:r>
              <w:rPr>
                <w:noProof/>
                <w:webHidden/>
              </w:rPr>
              <w:fldChar w:fldCharType="begin"/>
            </w:r>
            <w:r>
              <w:rPr>
                <w:noProof/>
                <w:webHidden/>
              </w:rPr>
              <w:instrText xml:space="preserve"> PAGEREF _Toc88064598 \h </w:instrText>
            </w:r>
            <w:r>
              <w:rPr>
                <w:noProof/>
                <w:webHidden/>
              </w:rPr>
            </w:r>
            <w:r>
              <w:rPr>
                <w:noProof/>
                <w:webHidden/>
              </w:rPr>
              <w:fldChar w:fldCharType="separate"/>
            </w:r>
            <w:r w:rsidR="00DA28B6">
              <w:rPr>
                <w:noProof/>
                <w:webHidden/>
              </w:rPr>
              <w:t>6</w:t>
            </w:r>
            <w:r>
              <w:rPr>
                <w:noProof/>
                <w:webHidden/>
              </w:rPr>
              <w:fldChar w:fldCharType="end"/>
            </w:r>
          </w:hyperlink>
        </w:p>
        <w:p w14:paraId="6E6E045E" w14:textId="41F6A8E3" w:rsidR="00E765F3" w:rsidRDefault="00E765F3">
          <w:pPr>
            <w:pStyle w:val="TOC3"/>
            <w:rPr>
              <w:rFonts w:asciiTheme="minorHAnsi" w:eastAsiaTheme="minorEastAsia" w:hAnsiTheme="minorHAnsi" w:cstheme="minorBidi"/>
              <w:i w:val="0"/>
              <w:noProof/>
              <w:sz w:val="22"/>
              <w:szCs w:val="22"/>
            </w:rPr>
          </w:pPr>
          <w:hyperlink w:anchor="_Toc88064599" w:history="1">
            <w:r w:rsidRPr="00A747D1">
              <w:rPr>
                <w:rStyle w:val="Hyperlink"/>
                <w:b/>
                <w:noProof/>
              </w:rPr>
              <w:t>2.2.2</w:t>
            </w:r>
            <w:r>
              <w:rPr>
                <w:rFonts w:asciiTheme="minorHAnsi" w:eastAsiaTheme="minorEastAsia" w:hAnsiTheme="minorHAnsi" w:cstheme="minorBidi"/>
                <w:i w:val="0"/>
                <w:noProof/>
                <w:sz w:val="22"/>
                <w:szCs w:val="22"/>
              </w:rPr>
              <w:tab/>
            </w:r>
            <w:r w:rsidRPr="00A747D1">
              <w:rPr>
                <w:rStyle w:val="Hyperlink"/>
                <w:b/>
                <w:noProof/>
              </w:rPr>
              <w:t>System Objective of DMS</w:t>
            </w:r>
            <w:r>
              <w:rPr>
                <w:noProof/>
                <w:webHidden/>
              </w:rPr>
              <w:tab/>
            </w:r>
            <w:r>
              <w:rPr>
                <w:noProof/>
                <w:webHidden/>
              </w:rPr>
              <w:fldChar w:fldCharType="begin"/>
            </w:r>
            <w:r>
              <w:rPr>
                <w:noProof/>
                <w:webHidden/>
              </w:rPr>
              <w:instrText xml:space="preserve"> PAGEREF _Toc88064599 \h </w:instrText>
            </w:r>
            <w:r>
              <w:rPr>
                <w:noProof/>
                <w:webHidden/>
              </w:rPr>
            </w:r>
            <w:r>
              <w:rPr>
                <w:noProof/>
                <w:webHidden/>
              </w:rPr>
              <w:fldChar w:fldCharType="separate"/>
            </w:r>
            <w:r w:rsidR="00DA28B6">
              <w:rPr>
                <w:noProof/>
                <w:webHidden/>
              </w:rPr>
              <w:t>6</w:t>
            </w:r>
            <w:r>
              <w:rPr>
                <w:noProof/>
                <w:webHidden/>
              </w:rPr>
              <w:fldChar w:fldCharType="end"/>
            </w:r>
          </w:hyperlink>
        </w:p>
        <w:p w14:paraId="0DAA76B9" w14:textId="2F06D604" w:rsidR="00E765F3" w:rsidRDefault="00E765F3">
          <w:pPr>
            <w:pStyle w:val="TOC3"/>
            <w:rPr>
              <w:rFonts w:asciiTheme="minorHAnsi" w:eastAsiaTheme="minorEastAsia" w:hAnsiTheme="minorHAnsi" w:cstheme="minorBidi"/>
              <w:i w:val="0"/>
              <w:noProof/>
              <w:sz w:val="22"/>
              <w:szCs w:val="22"/>
            </w:rPr>
          </w:pPr>
          <w:hyperlink w:anchor="_Toc88064600" w:history="1">
            <w:r w:rsidRPr="00A747D1">
              <w:rPr>
                <w:rStyle w:val="Hyperlink"/>
                <w:b/>
                <w:noProof/>
              </w:rPr>
              <w:t>2.2.3</w:t>
            </w:r>
            <w:r>
              <w:rPr>
                <w:rFonts w:asciiTheme="minorHAnsi" w:eastAsiaTheme="minorEastAsia" w:hAnsiTheme="minorHAnsi" w:cstheme="minorBidi"/>
                <w:i w:val="0"/>
                <w:noProof/>
                <w:sz w:val="22"/>
                <w:szCs w:val="22"/>
              </w:rPr>
              <w:tab/>
            </w:r>
            <w:r w:rsidRPr="00A747D1">
              <w:rPr>
                <w:rStyle w:val="Hyperlink"/>
                <w:b/>
                <w:noProof/>
              </w:rPr>
              <w:t>Business Areas Served</w:t>
            </w:r>
            <w:r>
              <w:rPr>
                <w:noProof/>
                <w:webHidden/>
              </w:rPr>
              <w:tab/>
            </w:r>
            <w:r>
              <w:rPr>
                <w:noProof/>
                <w:webHidden/>
              </w:rPr>
              <w:fldChar w:fldCharType="begin"/>
            </w:r>
            <w:r>
              <w:rPr>
                <w:noProof/>
                <w:webHidden/>
              </w:rPr>
              <w:instrText xml:space="preserve"> PAGEREF _Toc88064600 \h </w:instrText>
            </w:r>
            <w:r>
              <w:rPr>
                <w:noProof/>
                <w:webHidden/>
              </w:rPr>
            </w:r>
            <w:r>
              <w:rPr>
                <w:noProof/>
                <w:webHidden/>
              </w:rPr>
              <w:fldChar w:fldCharType="separate"/>
            </w:r>
            <w:r w:rsidR="00DA28B6">
              <w:rPr>
                <w:noProof/>
                <w:webHidden/>
              </w:rPr>
              <w:t>6</w:t>
            </w:r>
            <w:r>
              <w:rPr>
                <w:noProof/>
                <w:webHidden/>
              </w:rPr>
              <w:fldChar w:fldCharType="end"/>
            </w:r>
          </w:hyperlink>
        </w:p>
        <w:p w14:paraId="5F995253" w14:textId="0CF0A3E2" w:rsidR="00E765F3" w:rsidRDefault="00E765F3">
          <w:pPr>
            <w:pStyle w:val="TOC3"/>
            <w:rPr>
              <w:rFonts w:asciiTheme="minorHAnsi" w:eastAsiaTheme="minorEastAsia" w:hAnsiTheme="minorHAnsi" w:cstheme="minorBidi"/>
              <w:i w:val="0"/>
              <w:noProof/>
              <w:sz w:val="22"/>
              <w:szCs w:val="22"/>
            </w:rPr>
          </w:pPr>
          <w:hyperlink w:anchor="_Toc88064601" w:history="1">
            <w:r w:rsidRPr="00A747D1">
              <w:rPr>
                <w:rStyle w:val="Hyperlink"/>
                <w:b/>
                <w:noProof/>
              </w:rPr>
              <w:t>2.2.4</w:t>
            </w:r>
            <w:r>
              <w:rPr>
                <w:rFonts w:asciiTheme="minorHAnsi" w:eastAsiaTheme="minorEastAsia" w:hAnsiTheme="minorHAnsi" w:cstheme="minorBidi"/>
                <w:i w:val="0"/>
                <w:noProof/>
                <w:sz w:val="22"/>
                <w:szCs w:val="22"/>
              </w:rPr>
              <w:tab/>
            </w:r>
            <w:r w:rsidRPr="00A747D1">
              <w:rPr>
                <w:rStyle w:val="Hyperlink"/>
                <w:b/>
                <w:noProof/>
              </w:rPr>
              <w:t>Hardware and Software Usage</w:t>
            </w:r>
            <w:r>
              <w:rPr>
                <w:noProof/>
                <w:webHidden/>
              </w:rPr>
              <w:tab/>
            </w:r>
            <w:r>
              <w:rPr>
                <w:noProof/>
                <w:webHidden/>
              </w:rPr>
              <w:fldChar w:fldCharType="begin"/>
            </w:r>
            <w:r>
              <w:rPr>
                <w:noProof/>
                <w:webHidden/>
              </w:rPr>
              <w:instrText xml:space="preserve"> PAGEREF _Toc88064601 \h </w:instrText>
            </w:r>
            <w:r>
              <w:rPr>
                <w:noProof/>
                <w:webHidden/>
              </w:rPr>
            </w:r>
            <w:r>
              <w:rPr>
                <w:noProof/>
                <w:webHidden/>
              </w:rPr>
              <w:fldChar w:fldCharType="separate"/>
            </w:r>
            <w:r w:rsidR="00DA28B6">
              <w:rPr>
                <w:noProof/>
                <w:webHidden/>
              </w:rPr>
              <w:t>7</w:t>
            </w:r>
            <w:r>
              <w:rPr>
                <w:noProof/>
                <w:webHidden/>
              </w:rPr>
              <w:fldChar w:fldCharType="end"/>
            </w:r>
          </w:hyperlink>
        </w:p>
        <w:p w14:paraId="17F8200F" w14:textId="53E5FB69" w:rsidR="00E765F3" w:rsidRDefault="00E765F3">
          <w:pPr>
            <w:pStyle w:val="TOC2"/>
            <w:rPr>
              <w:rFonts w:asciiTheme="minorHAnsi" w:eastAsiaTheme="minorEastAsia" w:hAnsiTheme="minorHAnsi" w:cstheme="minorBidi"/>
              <w:smallCaps w:val="0"/>
              <w:noProof/>
              <w:sz w:val="22"/>
              <w:szCs w:val="22"/>
            </w:rPr>
          </w:pPr>
          <w:hyperlink w:anchor="_Toc88064602" w:history="1">
            <w:r w:rsidRPr="00A747D1">
              <w:rPr>
                <w:rStyle w:val="Hyperlink"/>
                <w:b/>
                <w:noProof/>
                <w:snapToGrid w:val="0"/>
                <w:lang w:eastAsia="zh-CN"/>
                <w14:scene3d>
                  <w14:camera w14:prst="orthographicFront"/>
                  <w14:lightRig w14:rig="threePt" w14:dir="t">
                    <w14:rot w14:lat="0" w14:lon="0" w14:rev="0"/>
                  </w14:lightRig>
                </w14:scene3d>
              </w:rPr>
              <w:t>2.3</w:t>
            </w:r>
            <w:r>
              <w:rPr>
                <w:rFonts w:asciiTheme="minorHAnsi" w:eastAsiaTheme="minorEastAsia" w:hAnsiTheme="minorHAnsi" w:cstheme="minorBidi"/>
                <w:smallCaps w:val="0"/>
                <w:noProof/>
                <w:sz w:val="22"/>
                <w:szCs w:val="22"/>
              </w:rPr>
              <w:tab/>
            </w:r>
            <w:r w:rsidRPr="00A747D1">
              <w:rPr>
                <w:rStyle w:val="Hyperlink"/>
                <w:b/>
                <w:noProof/>
                <w:lang w:eastAsia="zh-CN"/>
              </w:rPr>
              <w:t>Current Process Description</w:t>
            </w:r>
            <w:r>
              <w:rPr>
                <w:noProof/>
                <w:webHidden/>
              </w:rPr>
              <w:tab/>
            </w:r>
            <w:r>
              <w:rPr>
                <w:noProof/>
                <w:webHidden/>
              </w:rPr>
              <w:fldChar w:fldCharType="begin"/>
            </w:r>
            <w:r>
              <w:rPr>
                <w:noProof/>
                <w:webHidden/>
              </w:rPr>
              <w:instrText xml:space="preserve"> PAGEREF _Toc88064602 \h </w:instrText>
            </w:r>
            <w:r>
              <w:rPr>
                <w:noProof/>
                <w:webHidden/>
              </w:rPr>
            </w:r>
            <w:r>
              <w:rPr>
                <w:noProof/>
                <w:webHidden/>
              </w:rPr>
              <w:fldChar w:fldCharType="separate"/>
            </w:r>
            <w:r w:rsidR="00DA28B6">
              <w:rPr>
                <w:noProof/>
                <w:webHidden/>
              </w:rPr>
              <w:t>9</w:t>
            </w:r>
            <w:r>
              <w:rPr>
                <w:noProof/>
                <w:webHidden/>
              </w:rPr>
              <w:fldChar w:fldCharType="end"/>
            </w:r>
          </w:hyperlink>
        </w:p>
        <w:p w14:paraId="24F29420" w14:textId="2190E95A" w:rsidR="00E765F3" w:rsidRDefault="00E765F3">
          <w:pPr>
            <w:pStyle w:val="TOC3"/>
            <w:rPr>
              <w:rFonts w:asciiTheme="minorHAnsi" w:eastAsiaTheme="minorEastAsia" w:hAnsiTheme="minorHAnsi" w:cstheme="minorBidi"/>
              <w:i w:val="0"/>
              <w:noProof/>
              <w:sz w:val="22"/>
              <w:szCs w:val="22"/>
            </w:rPr>
          </w:pPr>
          <w:hyperlink w:anchor="_Toc88064603" w:history="1">
            <w:r w:rsidRPr="00A747D1">
              <w:rPr>
                <w:rStyle w:val="Hyperlink"/>
                <w:b/>
                <w:noProof/>
              </w:rPr>
              <w:t>2.3.1</w:t>
            </w:r>
            <w:r>
              <w:rPr>
                <w:rFonts w:asciiTheme="minorHAnsi" w:eastAsiaTheme="minorEastAsia" w:hAnsiTheme="minorHAnsi" w:cstheme="minorBidi"/>
                <w:i w:val="0"/>
                <w:noProof/>
                <w:sz w:val="22"/>
                <w:szCs w:val="22"/>
              </w:rPr>
              <w:tab/>
            </w:r>
            <w:r w:rsidRPr="00A747D1">
              <w:rPr>
                <w:rStyle w:val="Hyperlink"/>
                <w:b/>
                <w:noProof/>
              </w:rPr>
              <w:t>Current Context Diagram</w:t>
            </w:r>
            <w:r>
              <w:rPr>
                <w:noProof/>
                <w:webHidden/>
              </w:rPr>
              <w:tab/>
            </w:r>
            <w:r>
              <w:rPr>
                <w:noProof/>
                <w:webHidden/>
              </w:rPr>
              <w:fldChar w:fldCharType="begin"/>
            </w:r>
            <w:r>
              <w:rPr>
                <w:noProof/>
                <w:webHidden/>
              </w:rPr>
              <w:instrText xml:space="preserve"> PAGEREF _Toc88064603 \h </w:instrText>
            </w:r>
            <w:r>
              <w:rPr>
                <w:noProof/>
                <w:webHidden/>
              </w:rPr>
            </w:r>
            <w:r>
              <w:rPr>
                <w:noProof/>
                <w:webHidden/>
              </w:rPr>
              <w:fldChar w:fldCharType="separate"/>
            </w:r>
            <w:r w:rsidR="00DA28B6">
              <w:rPr>
                <w:noProof/>
                <w:webHidden/>
              </w:rPr>
              <w:t>9</w:t>
            </w:r>
            <w:r>
              <w:rPr>
                <w:noProof/>
                <w:webHidden/>
              </w:rPr>
              <w:fldChar w:fldCharType="end"/>
            </w:r>
          </w:hyperlink>
        </w:p>
        <w:p w14:paraId="09295DB4" w14:textId="050FA453" w:rsidR="00E765F3" w:rsidRDefault="00E765F3">
          <w:pPr>
            <w:pStyle w:val="TOC4"/>
            <w:rPr>
              <w:rFonts w:asciiTheme="minorHAnsi" w:eastAsiaTheme="minorEastAsia" w:hAnsiTheme="minorHAnsi" w:cstheme="minorBidi"/>
              <w:noProof/>
              <w:sz w:val="22"/>
              <w:szCs w:val="22"/>
            </w:rPr>
          </w:pPr>
          <w:hyperlink w:anchor="_Toc88064604" w:history="1">
            <w:r w:rsidRPr="00A747D1">
              <w:rPr>
                <w:rStyle w:val="Hyperlink"/>
                <w:noProof/>
              </w:rPr>
              <w:t>2.3.1.1</w:t>
            </w:r>
            <w:r>
              <w:rPr>
                <w:rFonts w:asciiTheme="minorHAnsi" w:eastAsiaTheme="minorEastAsia" w:hAnsiTheme="minorHAnsi" w:cstheme="minorBidi"/>
                <w:noProof/>
                <w:sz w:val="22"/>
                <w:szCs w:val="22"/>
              </w:rPr>
              <w:tab/>
            </w:r>
            <w:r w:rsidRPr="00A747D1">
              <w:rPr>
                <w:rStyle w:val="Hyperlink"/>
                <w:noProof/>
              </w:rPr>
              <w:t>BEEO</w:t>
            </w:r>
            <w:r>
              <w:rPr>
                <w:noProof/>
                <w:webHidden/>
              </w:rPr>
              <w:tab/>
            </w:r>
            <w:r>
              <w:rPr>
                <w:noProof/>
                <w:webHidden/>
              </w:rPr>
              <w:fldChar w:fldCharType="begin"/>
            </w:r>
            <w:r>
              <w:rPr>
                <w:noProof/>
                <w:webHidden/>
              </w:rPr>
              <w:instrText xml:space="preserve"> PAGEREF _Toc88064604 \h </w:instrText>
            </w:r>
            <w:r>
              <w:rPr>
                <w:noProof/>
                <w:webHidden/>
              </w:rPr>
            </w:r>
            <w:r>
              <w:rPr>
                <w:noProof/>
                <w:webHidden/>
              </w:rPr>
              <w:fldChar w:fldCharType="separate"/>
            </w:r>
            <w:r w:rsidR="00DA28B6">
              <w:rPr>
                <w:noProof/>
                <w:webHidden/>
              </w:rPr>
              <w:t>9</w:t>
            </w:r>
            <w:r>
              <w:rPr>
                <w:noProof/>
                <w:webHidden/>
              </w:rPr>
              <w:fldChar w:fldCharType="end"/>
            </w:r>
          </w:hyperlink>
        </w:p>
        <w:p w14:paraId="12FC8036" w14:textId="0E3F1F66" w:rsidR="00E765F3" w:rsidRDefault="00E765F3">
          <w:pPr>
            <w:pStyle w:val="TOC4"/>
            <w:rPr>
              <w:rFonts w:asciiTheme="minorHAnsi" w:eastAsiaTheme="minorEastAsia" w:hAnsiTheme="minorHAnsi" w:cstheme="minorBidi"/>
              <w:noProof/>
              <w:sz w:val="22"/>
              <w:szCs w:val="22"/>
            </w:rPr>
          </w:pPr>
          <w:hyperlink w:anchor="_Toc88064605" w:history="1">
            <w:r w:rsidRPr="00A747D1">
              <w:rPr>
                <w:rStyle w:val="Hyperlink"/>
                <w:noProof/>
              </w:rPr>
              <w:t>2.3.1.2</w:t>
            </w:r>
            <w:r>
              <w:rPr>
                <w:rFonts w:asciiTheme="minorHAnsi" w:eastAsiaTheme="minorEastAsia" w:hAnsiTheme="minorHAnsi" w:cstheme="minorBidi"/>
                <w:noProof/>
                <w:sz w:val="22"/>
                <w:szCs w:val="22"/>
              </w:rPr>
              <w:tab/>
            </w:r>
            <w:r w:rsidRPr="00A747D1">
              <w:rPr>
                <w:rStyle w:val="Hyperlink"/>
                <w:noProof/>
              </w:rPr>
              <w:t>WBRS</w:t>
            </w:r>
            <w:r>
              <w:rPr>
                <w:noProof/>
                <w:webHidden/>
              </w:rPr>
              <w:tab/>
            </w:r>
            <w:r>
              <w:rPr>
                <w:noProof/>
                <w:webHidden/>
              </w:rPr>
              <w:fldChar w:fldCharType="begin"/>
            </w:r>
            <w:r>
              <w:rPr>
                <w:noProof/>
                <w:webHidden/>
              </w:rPr>
              <w:instrText xml:space="preserve"> PAGEREF _Toc88064605 \h </w:instrText>
            </w:r>
            <w:r>
              <w:rPr>
                <w:noProof/>
                <w:webHidden/>
              </w:rPr>
            </w:r>
            <w:r>
              <w:rPr>
                <w:noProof/>
                <w:webHidden/>
              </w:rPr>
              <w:fldChar w:fldCharType="separate"/>
            </w:r>
            <w:r w:rsidR="00DA28B6">
              <w:rPr>
                <w:noProof/>
                <w:webHidden/>
              </w:rPr>
              <w:t>10</w:t>
            </w:r>
            <w:r>
              <w:rPr>
                <w:noProof/>
                <w:webHidden/>
              </w:rPr>
              <w:fldChar w:fldCharType="end"/>
            </w:r>
          </w:hyperlink>
        </w:p>
        <w:p w14:paraId="7BCF4578" w14:textId="06EC6D29" w:rsidR="00E765F3" w:rsidRDefault="00E765F3">
          <w:pPr>
            <w:pStyle w:val="TOC3"/>
            <w:rPr>
              <w:rFonts w:asciiTheme="minorHAnsi" w:eastAsiaTheme="minorEastAsia" w:hAnsiTheme="minorHAnsi" w:cstheme="minorBidi"/>
              <w:i w:val="0"/>
              <w:noProof/>
              <w:sz w:val="22"/>
              <w:szCs w:val="22"/>
            </w:rPr>
          </w:pPr>
          <w:hyperlink w:anchor="_Toc88064606" w:history="1">
            <w:r w:rsidRPr="00A747D1">
              <w:rPr>
                <w:rStyle w:val="Hyperlink"/>
                <w:b/>
                <w:noProof/>
              </w:rPr>
              <w:t>2.3.2</w:t>
            </w:r>
            <w:r>
              <w:rPr>
                <w:rFonts w:asciiTheme="minorHAnsi" w:eastAsiaTheme="minorEastAsia" w:hAnsiTheme="minorHAnsi" w:cstheme="minorBidi"/>
                <w:i w:val="0"/>
                <w:noProof/>
                <w:sz w:val="22"/>
                <w:szCs w:val="22"/>
              </w:rPr>
              <w:tab/>
            </w:r>
            <w:r w:rsidRPr="00A747D1">
              <w:rPr>
                <w:rStyle w:val="Hyperlink"/>
                <w:b/>
                <w:noProof/>
              </w:rPr>
              <w:t>Current Physical Data Flow Diagram</w:t>
            </w:r>
            <w:r>
              <w:rPr>
                <w:noProof/>
                <w:webHidden/>
              </w:rPr>
              <w:tab/>
            </w:r>
            <w:r>
              <w:rPr>
                <w:noProof/>
                <w:webHidden/>
              </w:rPr>
              <w:fldChar w:fldCharType="begin"/>
            </w:r>
            <w:r>
              <w:rPr>
                <w:noProof/>
                <w:webHidden/>
              </w:rPr>
              <w:instrText xml:space="preserve"> PAGEREF _Toc88064606 \h </w:instrText>
            </w:r>
            <w:r>
              <w:rPr>
                <w:noProof/>
                <w:webHidden/>
              </w:rPr>
            </w:r>
            <w:r>
              <w:rPr>
                <w:noProof/>
                <w:webHidden/>
              </w:rPr>
              <w:fldChar w:fldCharType="separate"/>
            </w:r>
            <w:r w:rsidR="00DA28B6">
              <w:rPr>
                <w:noProof/>
                <w:webHidden/>
              </w:rPr>
              <w:t>11</w:t>
            </w:r>
            <w:r>
              <w:rPr>
                <w:noProof/>
                <w:webHidden/>
              </w:rPr>
              <w:fldChar w:fldCharType="end"/>
            </w:r>
          </w:hyperlink>
        </w:p>
        <w:p w14:paraId="59A91317" w14:textId="09AE5740" w:rsidR="00E765F3" w:rsidRDefault="00E765F3">
          <w:pPr>
            <w:pStyle w:val="TOC4"/>
            <w:rPr>
              <w:rFonts w:asciiTheme="minorHAnsi" w:eastAsiaTheme="minorEastAsia" w:hAnsiTheme="minorHAnsi" w:cstheme="minorBidi"/>
              <w:noProof/>
              <w:sz w:val="22"/>
              <w:szCs w:val="22"/>
            </w:rPr>
          </w:pPr>
          <w:hyperlink w:anchor="_Toc88064607" w:history="1">
            <w:r w:rsidRPr="00A747D1">
              <w:rPr>
                <w:rStyle w:val="Hyperlink"/>
                <w:noProof/>
              </w:rPr>
              <w:t>2.3.2.1</w:t>
            </w:r>
            <w:r>
              <w:rPr>
                <w:rFonts w:asciiTheme="minorHAnsi" w:eastAsiaTheme="minorEastAsia" w:hAnsiTheme="minorHAnsi" w:cstheme="minorBidi"/>
                <w:noProof/>
                <w:sz w:val="22"/>
                <w:szCs w:val="22"/>
              </w:rPr>
              <w:tab/>
            </w:r>
            <w:r w:rsidRPr="00A747D1">
              <w:rPr>
                <w:rStyle w:val="Hyperlink"/>
                <w:noProof/>
              </w:rPr>
              <w:t>Registered Energy Assessor Submission</w:t>
            </w:r>
            <w:r>
              <w:rPr>
                <w:noProof/>
                <w:webHidden/>
              </w:rPr>
              <w:tab/>
            </w:r>
            <w:r>
              <w:rPr>
                <w:noProof/>
                <w:webHidden/>
              </w:rPr>
              <w:fldChar w:fldCharType="begin"/>
            </w:r>
            <w:r>
              <w:rPr>
                <w:noProof/>
                <w:webHidden/>
              </w:rPr>
              <w:instrText xml:space="preserve"> PAGEREF _Toc88064607 \h </w:instrText>
            </w:r>
            <w:r>
              <w:rPr>
                <w:noProof/>
                <w:webHidden/>
              </w:rPr>
            </w:r>
            <w:r>
              <w:rPr>
                <w:noProof/>
                <w:webHidden/>
              </w:rPr>
              <w:fldChar w:fldCharType="separate"/>
            </w:r>
            <w:r w:rsidR="00DA28B6">
              <w:rPr>
                <w:noProof/>
                <w:webHidden/>
              </w:rPr>
              <w:t>11</w:t>
            </w:r>
            <w:r>
              <w:rPr>
                <w:noProof/>
                <w:webHidden/>
              </w:rPr>
              <w:fldChar w:fldCharType="end"/>
            </w:r>
          </w:hyperlink>
        </w:p>
        <w:p w14:paraId="464E34FE" w14:textId="7C12AE74" w:rsidR="00E765F3" w:rsidRDefault="00E765F3">
          <w:pPr>
            <w:pStyle w:val="TOC4"/>
            <w:rPr>
              <w:rFonts w:asciiTheme="minorHAnsi" w:eastAsiaTheme="minorEastAsia" w:hAnsiTheme="minorHAnsi" w:cstheme="minorBidi"/>
              <w:noProof/>
              <w:sz w:val="22"/>
              <w:szCs w:val="22"/>
            </w:rPr>
          </w:pPr>
          <w:hyperlink w:anchor="_Toc88064608" w:history="1">
            <w:r w:rsidRPr="00A747D1">
              <w:rPr>
                <w:rStyle w:val="Hyperlink"/>
                <w:noProof/>
              </w:rPr>
              <w:t>2.3.2.2</w:t>
            </w:r>
            <w:r>
              <w:rPr>
                <w:rFonts w:asciiTheme="minorHAnsi" w:eastAsiaTheme="minorEastAsia" w:hAnsiTheme="minorHAnsi" w:cstheme="minorBidi"/>
                <w:noProof/>
                <w:sz w:val="22"/>
                <w:szCs w:val="22"/>
              </w:rPr>
              <w:tab/>
            </w:r>
            <w:r w:rsidRPr="00A747D1">
              <w:rPr>
                <w:rStyle w:val="Hyperlink"/>
                <w:noProof/>
              </w:rPr>
              <w:t>WBRS</w:t>
            </w:r>
            <w:r>
              <w:rPr>
                <w:noProof/>
                <w:webHidden/>
              </w:rPr>
              <w:tab/>
            </w:r>
            <w:r>
              <w:rPr>
                <w:noProof/>
                <w:webHidden/>
              </w:rPr>
              <w:fldChar w:fldCharType="begin"/>
            </w:r>
            <w:r>
              <w:rPr>
                <w:noProof/>
                <w:webHidden/>
              </w:rPr>
              <w:instrText xml:space="preserve"> PAGEREF _Toc88064608 \h </w:instrText>
            </w:r>
            <w:r>
              <w:rPr>
                <w:noProof/>
                <w:webHidden/>
              </w:rPr>
            </w:r>
            <w:r>
              <w:rPr>
                <w:noProof/>
                <w:webHidden/>
              </w:rPr>
              <w:fldChar w:fldCharType="separate"/>
            </w:r>
            <w:r w:rsidR="00DA28B6">
              <w:rPr>
                <w:noProof/>
                <w:webHidden/>
              </w:rPr>
              <w:t>13</w:t>
            </w:r>
            <w:r>
              <w:rPr>
                <w:noProof/>
                <w:webHidden/>
              </w:rPr>
              <w:fldChar w:fldCharType="end"/>
            </w:r>
          </w:hyperlink>
        </w:p>
        <w:p w14:paraId="4153D3BB" w14:textId="7C3E05A4" w:rsidR="00E765F3" w:rsidRDefault="00E765F3">
          <w:pPr>
            <w:pStyle w:val="TOC3"/>
            <w:rPr>
              <w:rFonts w:asciiTheme="minorHAnsi" w:eastAsiaTheme="minorEastAsia" w:hAnsiTheme="minorHAnsi" w:cstheme="minorBidi"/>
              <w:i w:val="0"/>
              <w:noProof/>
              <w:sz w:val="22"/>
              <w:szCs w:val="22"/>
            </w:rPr>
          </w:pPr>
          <w:hyperlink w:anchor="_Toc88064609" w:history="1">
            <w:r w:rsidRPr="00A747D1">
              <w:rPr>
                <w:rStyle w:val="Hyperlink"/>
                <w:b/>
                <w:noProof/>
              </w:rPr>
              <w:t>2.3.3</w:t>
            </w:r>
            <w:r>
              <w:rPr>
                <w:rFonts w:asciiTheme="minorHAnsi" w:eastAsiaTheme="minorEastAsia" w:hAnsiTheme="minorHAnsi" w:cstheme="minorBidi"/>
                <w:i w:val="0"/>
                <w:noProof/>
                <w:sz w:val="22"/>
                <w:szCs w:val="22"/>
              </w:rPr>
              <w:tab/>
            </w:r>
            <w:r w:rsidRPr="00A747D1">
              <w:rPr>
                <w:rStyle w:val="Hyperlink"/>
                <w:b/>
                <w:noProof/>
              </w:rPr>
              <w:t>Process Description</w:t>
            </w:r>
            <w:r>
              <w:rPr>
                <w:noProof/>
                <w:webHidden/>
              </w:rPr>
              <w:tab/>
            </w:r>
            <w:r>
              <w:rPr>
                <w:noProof/>
                <w:webHidden/>
              </w:rPr>
              <w:fldChar w:fldCharType="begin"/>
            </w:r>
            <w:r>
              <w:rPr>
                <w:noProof/>
                <w:webHidden/>
              </w:rPr>
              <w:instrText xml:space="preserve"> PAGEREF _Toc88064609 \h </w:instrText>
            </w:r>
            <w:r>
              <w:rPr>
                <w:noProof/>
                <w:webHidden/>
              </w:rPr>
            </w:r>
            <w:r>
              <w:rPr>
                <w:noProof/>
                <w:webHidden/>
              </w:rPr>
              <w:fldChar w:fldCharType="separate"/>
            </w:r>
            <w:r w:rsidR="00DA28B6">
              <w:rPr>
                <w:noProof/>
                <w:webHidden/>
              </w:rPr>
              <w:t>14</w:t>
            </w:r>
            <w:r>
              <w:rPr>
                <w:noProof/>
                <w:webHidden/>
              </w:rPr>
              <w:fldChar w:fldCharType="end"/>
            </w:r>
          </w:hyperlink>
        </w:p>
        <w:p w14:paraId="47EE9682" w14:textId="19F281D7" w:rsidR="00E765F3" w:rsidRDefault="00E765F3">
          <w:pPr>
            <w:pStyle w:val="TOC4"/>
            <w:rPr>
              <w:rFonts w:asciiTheme="minorHAnsi" w:eastAsiaTheme="minorEastAsia" w:hAnsiTheme="minorHAnsi" w:cstheme="minorBidi"/>
              <w:noProof/>
              <w:sz w:val="22"/>
              <w:szCs w:val="22"/>
            </w:rPr>
          </w:pPr>
          <w:hyperlink w:anchor="_Toc88064610" w:history="1">
            <w:r w:rsidRPr="00A747D1">
              <w:rPr>
                <w:rStyle w:val="Hyperlink"/>
                <w:noProof/>
              </w:rPr>
              <w:t>2.3.3.1</w:t>
            </w:r>
            <w:r>
              <w:rPr>
                <w:rFonts w:asciiTheme="minorHAnsi" w:eastAsiaTheme="minorEastAsia" w:hAnsiTheme="minorHAnsi" w:cstheme="minorBidi"/>
                <w:noProof/>
                <w:sz w:val="22"/>
                <w:szCs w:val="22"/>
              </w:rPr>
              <w:tab/>
            </w:r>
            <w:r w:rsidRPr="00A747D1">
              <w:rPr>
                <w:rStyle w:val="Hyperlink"/>
                <w:noProof/>
              </w:rPr>
              <w:t>BEEO</w:t>
            </w:r>
            <w:r>
              <w:rPr>
                <w:noProof/>
                <w:webHidden/>
              </w:rPr>
              <w:tab/>
            </w:r>
            <w:r>
              <w:rPr>
                <w:noProof/>
                <w:webHidden/>
              </w:rPr>
              <w:fldChar w:fldCharType="begin"/>
            </w:r>
            <w:r>
              <w:rPr>
                <w:noProof/>
                <w:webHidden/>
              </w:rPr>
              <w:instrText xml:space="preserve"> PAGEREF _Toc88064610 \h </w:instrText>
            </w:r>
            <w:r>
              <w:rPr>
                <w:noProof/>
                <w:webHidden/>
              </w:rPr>
            </w:r>
            <w:r>
              <w:rPr>
                <w:noProof/>
                <w:webHidden/>
              </w:rPr>
              <w:fldChar w:fldCharType="separate"/>
            </w:r>
            <w:r w:rsidR="00DA28B6">
              <w:rPr>
                <w:noProof/>
                <w:webHidden/>
              </w:rPr>
              <w:t>14</w:t>
            </w:r>
            <w:r>
              <w:rPr>
                <w:noProof/>
                <w:webHidden/>
              </w:rPr>
              <w:fldChar w:fldCharType="end"/>
            </w:r>
          </w:hyperlink>
        </w:p>
        <w:p w14:paraId="2710D072" w14:textId="5075E5B6" w:rsidR="00E765F3" w:rsidRDefault="00E765F3">
          <w:pPr>
            <w:pStyle w:val="TOC4"/>
            <w:rPr>
              <w:rFonts w:asciiTheme="minorHAnsi" w:eastAsiaTheme="minorEastAsia" w:hAnsiTheme="minorHAnsi" w:cstheme="minorBidi"/>
              <w:noProof/>
              <w:sz w:val="22"/>
              <w:szCs w:val="22"/>
            </w:rPr>
          </w:pPr>
          <w:hyperlink w:anchor="_Toc88064611" w:history="1">
            <w:r w:rsidRPr="00A747D1">
              <w:rPr>
                <w:rStyle w:val="Hyperlink"/>
                <w:noProof/>
              </w:rPr>
              <w:t>2.3.3.2</w:t>
            </w:r>
            <w:r>
              <w:rPr>
                <w:rFonts w:asciiTheme="minorHAnsi" w:eastAsiaTheme="minorEastAsia" w:hAnsiTheme="minorHAnsi" w:cstheme="minorBidi"/>
                <w:noProof/>
                <w:sz w:val="22"/>
                <w:szCs w:val="22"/>
              </w:rPr>
              <w:tab/>
            </w:r>
            <w:r w:rsidRPr="00A747D1">
              <w:rPr>
                <w:rStyle w:val="Hyperlink"/>
                <w:noProof/>
              </w:rPr>
              <w:t>WBRS</w:t>
            </w:r>
            <w:r>
              <w:rPr>
                <w:noProof/>
                <w:webHidden/>
              </w:rPr>
              <w:tab/>
            </w:r>
            <w:r>
              <w:rPr>
                <w:noProof/>
                <w:webHidden/>
              </w:rPr>
              <w:fldChar w:fldCharType="begin"/>
            </w:r>
            <w:r>
              <w:rPr>
                <w:noProof/>
                <w:webHidden/>
              </w:rPr>
              <w:instrText xml:space="preserve"> PAGEREF _Toc88064611 \h </w:instrText>
            </w:r>
            <w:r>
              <w:rPr>
                <w:noProof/>
                <w:webHidden/>
              </w:rPr>
            </w:r>
            <w:r>
              <w:rPr>
                <w:noProof/>
                <w:webHidden/>
              </w:rPr>
              <w:fldChar w:fldCharType="separate"/>
            </w:r>
            <w:r w:rsidR="00DA28B6">
              <w:rPr>
                <w:noProof/>
                <w:webHidden/>
              </w:rPr>
              <w:t>15</w:t>
            </w:r>
            <w:r>
              <w:rPr>
                <w:noProof/>
                <w:webHidden/>
              </w:rPr>
              <w:fldChar w:fldCharType="end"/>
            </w:r>
          </w:hyperlink>
        </w:p>
        <w:p w14:paraId="4B196960" w14:textId="7D34AD5D" w:rsidR="00E765F3" w:rsidRDefault="00E765F3">
          <w:pPr>
            <w:pStyle w:val="TOC2"/>
            <w:rPr>
              <w:rFonts w:asciiTheme="minorHAnsi" w:eastAsiaTheme="minorEastAsia" w:hAnsiTheme="minorHAnsi" w:cstheme="minorBidi"/>
              <w:smallCaps w:val="0"/>
              <w:noProof/>
              <w:sz w:val="22"/>
              <w:szCs w:val="22"/>
            </w:rPr>
          </w:pPr>
          <w:hyperlink w:anchor="_Toc88064612" w:history="1">
            <w:r w:rsidRPr="00A747D1">
              <w:rPr>
                <w:rStyle w:val="Hyperlink"/>
                <w:b/>
                <w:noProof/>
                <w:snapToGrid w:val="0"/>
                <w:lang w:eastAsia="zh-CN"/>
                <w14:scene3d>
                  <w14:camera w14:prst="orthographicFront"/>
                  <w14:lightRig w14:rig="threePt" w14:dir="t">
                    <w14:rot w14:lat="0" w14:lon="0" w14:rev="0"/>
                  </w14:lightRig>
                </w14:scene3d>
              </w:rPr>
              <w:t>2.4</w:t>
            </w:r>
            <w:r>
              <w:rPr>
                <w:rFonts w:asciiTheme="minorHAnsi" w:eastAsiaTheme="minorEastAsia" w:hAnsiTheme="minorHAnsi" w:cstheme="minorBidi"/>
                <w:smallCaps w:val="0"/>
                <w:noProof/>
                <w:sz w:val="22"/>
                <w:szCs w:val="22"/>
              </w:rPr>
              <w:tab/>
            </w:r>
            <w:r w:rsidRPr="00A747D1">
              <w:rPr>
                <w:rStyle w:val="Hyperlink"/>
                <w:b/>
                <w:noProof/>
                <w:lang w:eastAsia="zh-CN"/>
              </w:rPr>
              <w:t>Current Entity Description</w:t>
            </w:r>
            <w:r>
              <w:rPr>
                <w:noProof/>
                <w:webHidden/>
              </w:rPr>
              <w:tab/>
            </w:r>
            <w:r>
              <w:rPr>
                <w:noProof/>
                <w:webHidden/>
              </w:rPr>
              <w:fldChar w:fldCharType="begin"/>
            </w:r>
            <w:r>
              <w:rPr>
                <w:noProof/>
                <w:webHidden/>
              </w:rPr>
              <w:instrText xml:space="preserve"> PAGEREF _Toc88064612 \h </w:instrText>
            </w:r>
            <w:r>
              <w:rPr>
                <w:noProof/>
                <w:webHidden/>
              </w:rPr>
            </w:r>
            <w:r>
              <w:rPr>
                <w:noProof/>
                <w:webHidden/>
              </w:rPr>
              <w:fldChar w:fldCharType="separate"/>
            </w:r>
            <w:r w:rsidR="00DA28B6">
              <w:rPr>
                <w:noProof/>
                <w:webHidden/>
              </w:rPr>
              <w:t>16</w:t>
            </w:r>
            <w:r>
              <w:rPr>
                <w:noProof/>
                <w:webHidden/>
              </w:rPr>
              <w:fldChar w:fldCharType="end"/>
            </w:r>
          </w:hyperlink>
        </w:p>
        <w:p w14:paraId="28EC580D" w14:textId="398D1805" w:rsidR="00E765F3" w:rsidRDefault="00E765F3">
          <w:pPr>
            <w:pStyle w:val="TOC3"/>
            <w:rPr>
              <w:rFonts w:asciiTheme="minorHAnsi" w:eastAsiaTheme="minorEastAsia" w:hAnsiTheme="minorHAnsi" w:cstheme="minorBidi"/>
              <w:i w:val="0"/>
              <w:noProof/>
              <w:sz w:val="22"/>
              <w:szCs w:val="22"/>
            </w:rPr>
          </w:pPr>
          <w:hyperlink w:anchor="_Toc88064613" w:history="1">
            <w:r w:rsidRPr="00A747D1">
              <w:rPr>
                <w:rStyle w:val="Hyperlink"/>
                <w:b/>
                <w:noProof/>
              </w:rPr>
              <w:t>2.4.1</w:t>
            </w:r>
            <w:r>
              <w:rPr>
                <w:rFonts w:asciiTheme="minorHAnsi" w:eastAsiaTheme="minorEastAsia" w:hAnsiTheme="minorHAnsi" w:cstheme="minorBidi"/>
                <w:i w:val="0"/>
                <w:noProof/>
                <w:sz w:val="22"/>
                <w:szCs w:val="22"/>
              </w:rPr>
              <w:tab/>
            </w:r>
            <w:r w:rsidRPr="00A747D1">
              <w:rPr>
                <w:rStyle w:val="Hyperlink"/>
                <w:b/>
                <w:noProof/>
              </w:rPr>
              <w:t>Major Entity Description</w:t>
            </w:r>
            <w:r>
              <w:rPr>
                <w:noProof/>
                <w:webHidden/>
              </w:rPr>
              <w:tab/>
            </w:r>
            <w:r>
              <w:rPr>
                <w:noProof/>
                <w:webHidden/>
              </w:rPr>
              <w:fldChar w:fldCharType="begin"/>
            </w:r>
            <w:r>
              <w:rPr>
                <w:noProof/>
                <w:webHidden/>
              </w:rPr>
              <w:instrText xml:space="preserve"> PAGEREF _Toc88064613 \h </w:instrText>
            </w:r>
            <w:r>
              <w:rPr>
                <w:noProof/>
                <w:webHidden/>
              </w:rPr>
            </w:r>
            <w:r>
              <w:rPr>
                <w:noProof/>
                <w:webHidden/>
              </w:rPr>
              <w:fldChar w:fldCharType="separate"/>
            </w:r>
            <w:r w:rsidR="00DA28B6">
              <w:rPr>
                <w:noProof/>
                <w:webHidden/>
              </w:rPr>
              <w:t>16</w:t>
            </w:r>
            <w:r>
              <w:rPr>
                <w:noProof/>
                <w:webHidden/>
              </w:rPr>
              <w:fldChar w:fldCharType="end"/>
            </w:r>
          </w:hyperlink>
        </w:p>
        <w:p w14:paraId="0DFAABD7" w14:textId="336F6CAF" w:rsidR="00E765F3" w:rsidRDefault="00E765F3">
          <w:pPr>
            <w:pStyle w:val="TOC4"/>
            <w:rPr>
              <w:rFonts w:asciiTheme="minorHAnsi" w:eastAsiaTheme="minorEastAsia" w:hAnsiTheme="minorHAnsi" w:cstheme="minorBidi"/>
              <w:noProof/>
              <w:sz w:val="22"/>
              <w:szCs w:val="22"/>
            </w:rPr>
          </w:pPr>
          <w:hyperlink w:anchor="_Toc88064614" w:history="1">
            <w:r w:rsidRPr="00A747D1">
              <w:rPr>
                <w:rStyle w:val="Hyperlink"/>
                <w:noProof/>
              </w:rPr>
              <w:t>2.4.1.1</w:t>
            </w:r>
            <w:r>
              <w:rPr>
                <w:rFonts w:asciiTheme="minorHAnsi" w:eastAsiaTheme="minorEastAsia" w:hAnsiTheme="minorHAnsi" w:cstheme="minorBidi"/>
                <w:noProof/>
                <w:sz w:val="22"/>
                <w:szCs w:val="22"/>
              </w:rPr>
              <w:tab/>
            </w:r>
            <w:r w:rsidRPr="00A747D1">
              <w:rPr>
                <w:rStyle w:val="Hyperlink"/>
                <w:noProof/>
              </w:rPr>
              <w:t>BEEO</w:t>
            </w:r>
            <w:r>
              <w:rPr>
                <w:noProof/>
                <w:webHidden/>
              </w:rPr>
              <w:tab/>
            </w:r>
            <w:r>
              <w:rPr>
                <w:noProof/>
                <w:webHidden/>
              </w:rPr>
              <w:fldChar w:fldCharType="begin"/>
            </w:r>
            <w:r>
              <w:rPr>
                <w:noProof/>
                <w:webHidden/>
              </w:rPr>
              <w:instrText xml:space="preserve"> PAGEREF _Toc88064614 \h </w:instrText>
            </w:r>
            <w:r>
              <w:rPr>
                <w:noProof/>
                <w:webHidden/>
              </w:rPr>
            </w:r>
            <w:r>
              <w:rPr>
                <w:noProof/>
                <w:webHidden/>
              </w:rPr>
              <w:fldChar w:fldCharType="separate"/>
            </w:r>
            <w:r w:rsidR="00DA28B6">
              <w:rPr>
                <w:noProof/>
                <w:webHidden/>
              </w:rPr>
              <w:t>16</w:t>
            </w:r>
            <w:r>
              <w:rPr>
                <w:noProof/>
                <w:webHidden/>
              </w:rPr>
              <w:fldChar w:fldCharType="end"/>
            </w:r>
          </w:hyperlink>
        </w:p>
        <w:p w14:paraId="649F04A9" w14:textId="7ACC100B" w:rsidR="00E765F3" w:rsidRDefault="00E765F3">
          <w:pPr>
            <w:pStyle w:val="TOC4"/>
            <w:rPr>
              <w:rFonts w:asciiTheme="minorHAnsi" w:eastAsiaTheme="minorEastAsia" w:hAnsiTheme="minorHAnsi" w:cstheme="minorBidi"/>
              <w:noProof/>
              <w:sz w:val="22"/>
              <w:szCs w:val="22"/>
            </w:rPr>
          </w:pPr>
          <w:hyperlink w:anchor="_Toc88064615" w:history="1">
            <w:r w:rsidRPr="00A747D1">
              <w:rPr>
                <w:rStyle w:val="Hyperlink"/>
                <w:noProof/>
              </w:rPr>
              <w:t>2.4.1.2</w:t>
            </w:r>
            <w:r>
              <w:rPr>
                <w:rFonts w:asciiTheme="minorHAnsi" w:eastAsiaTheme="minorEastAsia" w:hAnsiTheme="minorHAnsi" w:cstheme="minorBidi"/>
                <w:noProof/>
                <w:sz w:val="22"/>
                <w:szCs w:val="22"/>
              </w:rPr>
              <w:tab/>
            </w:r>
            <w:r w:rsidRPr="00A747D1">
              <w:rPr>
                <w:rStyle w:val="Hyperlink"/>
                <w:noProof/>
              </w:rPr>
              <w:t>WBRS</w:t>
            </w:r>
            <w:r>
              <w:rPr>
                <w:noProof/>
                <w:webHidden/>
              </w:rPr>
              <w:tab/>
            </w:r>
            <w:r>
              <w:rPr>
                <w:noProof/>
                <w:webHidden/>
              </w:rPr>
              <w:fldChar w:fldCharType="begin"/>
            </w:r>
            <w:r>
              <w:rPr>
                <w:noProof/>
                <w:webHidden/>
              </w:rPr>
              <w:instrText xml:space="preserve"> PAGEREF _Toc88064615 \h </w:instrText>
            </w:r>
            <w:r>
              <w:rPr>
                <w:noProof/>
                <w:webHidden/>
              </w:rPr>
            </w:r>
            <w:r>
              <w:rPr>
                <w:noProof/>
                <w:webHidden/>
              </w:rPr>
              <w:fldChar w:fldCharType="separate"/>
            </w:r>
            <w:r w:rsidR="00DA28B6">
              <w:rPr>
                <w:noProof/>
                <w:webHidden/>
              </w:rPr>
              <w:t>16</w:t>
            </w:r>
            <w:r>
              <w:rPr>
                <w:noProof/>
                <w:webHidden/>
              </w:rPr>
              <w:fldChar w:fldCharType="end"/>
            </w:r>
          </w:hyperlink>
        </w:p>
        <w:p w14:paraId="332E55DE" w14:textId="03E2C764" w:rsidR="00A8267F" w:rsidRDefault="00A8267F" w:rsidP="00A8267F">
          <w:pPr>
            <w:pStyle w:val="TOC1"/>
          </w:pPr>
          <w:r>
            <w:fldChar w:fldCharType="end"/>
          </w:r>
        </w:p>
      </w:sdtContent>
    </w:sdt>
    <w:p w14:paraId="45DA424A" w14:textId="4382B205" w:rsidR="00E765F3" w:rsidRDefault="00E765F3" w:rsidP="00020D93">
      <w:pPr>
        <w:pStyle w:val="Heading40"/>
        <w:keepNext w:val="0"/>
        <w:numPr>
          <w:ilvl w:val="0"/>
          <w:numId w:val="0"/>
        </w:numPr>
        <w:tabs>
          <w:tab w:val="clear" w:pos="-1843"/>
        </w:tabs>
        <w:adjustRightInd/>
        <w:spacing w:before="0" w:after="0"/>
        <w:jc w:val="both"/>
        <w:textAlignment w:val="auto"/>
        <w:rPr>
          <w:snapToGrid w:val="0"/>
          <w:kern w:val="0"/>
          <w:lang w:val="fr-FR" w:eastAsia="en-US"/>
        </w:rPr>
      </w:pPr>
    </w:p>
    <w:p w14:paraId="2CE9A9DB" w14:textId="77777777" w:rsidR="00E765F3" w:rsidRPr="00E765F3" w:rsidRDefault="00E765F3" w:rsidP="00E765F3">
      <w:pPr>
        <w:rPr>
          <w:lang w:val="fr-FR" w:eastAsia="en-US"/>
        </w:rPr>
      </w:pPr>
    </w:p>
    <w:p w14:paraId="1AF19187" w14:textId="77777777" w:rsidR="00E765F3" w:rsidRPr="00E765F3" w:rsidRDefault="00E765F3" w:rsidP="00E765F3">
      <w:pPr>
        <w:rPr>
          <w:lang w:val="fr-FR" w:eastAsia="en-US"/>
        </w:rPr>
      </w:pPr>
    </w:p>
    <w:p w14:paraId="07F42F81" w14:textId="508A53DE" w:rsidR="00E765F3" w:rsidRDefault="00E765F3" w:rsidP="00E765F3">
      <w:pPr>
        <w:tabs>
          <w:tab w:val="clear" w:pos="960"/>
          <w:tab w:val="clear" w:pos="1000"/>
          <w:tab w:val="left" w:pos="8088"/>
        </w:tabs>
        <w:rPr>
          <w:lang w:val="fr-FR" w:eastAsia="en-US"/>
        </w:rPr>
      </w:pPr>
      <w:r>
        <w:rPr>
          <w:lang w:val="fr-FR" w:eastAsia="en-US"/>
        </w:rPr>
        <w:tab/>
      </w:r>
      <w:r>
        <w:rPr>
          <w:lang w:val="fr-FR" w:eastAsia="en-US"/>
        </w:rPr>
        <w:tab/>
      </w:r>
    </w:p>
    <w:p w14:paraId="095F40C4" w14:textId="26445946" w:rsidR="00A723B2" w:rsidRPr="00E765F3" w:rsidRDefault="00E765F3" w:rsidP="00E765F3">
      <w:pPr>
        <w:tabs>
          <w:tab w:val="clear" w:pos="960"/>
          <w:tab w:val="clear" w:pos="1000"/>
          <w:tab w:val="left" w:pos="8088"/>
        </w:tabs>
        <w:rPr>
          <w:lang w:val="fr-FR" w:eastAsia="en-US"/>
        </w:rPr>
        <w:sectPr w:rsidR="00A723B2" w:rsidRPr="00E765F3">
          <w:headerReference w:type="default" r:id="rId12"/>
          <w:type w:val="continuous"/>
          <w:pgSz w:w="11907" w:h="16840" w:code="9"/>
          <w:pgMar w:top="1440" w:right="1304" w:bottom="1440" w:left="1304" w:header="706" w:footer="706" w:gutter="0"/>
          <w:pgNumType w:start="1"/>
          <w:cols w:space="425"/>
        </w:sectPr>
      </w:pPr>
      <w:r>
        <w:rPr>
          <w:lang w:val="fr-FR" w:eastAsia="en-US"/>
        </w:rPr>
        <w:tab/>
      </w:r>
    </w:p>
    <w:p w14:paraId="612DFCED" w14:textId="77777777" w:rsidR="00A723B2" w:rsidRPr="00D557BE" w:rsidRDefault="00A723B2" w:rsidP="00020D93">
      <w:pPr>
        <w:pStyle w:val="TOC4"/>
        <w:tabs>
          <w:tab w:val="left" w:pos="1170"/>
        </w:tabs>
        <w:ind w:left="0"/>
        <w:jc w:val="both"/>
        <w:rPr>
          <w:lang w:val="fr-FR"/>
        </w:rPr>
      </w:pPr>
    </w:p>
    <w:p w14:paraId="67704199" w14:textId="45A6987F" w:rsidR="00080A05" w:rsidRDefault="00080A05" w:rsidP="00020D93">
      <w:pPr>
        <w:pStyle w:val="Heading1"/>
      </w:pPr>
      <w:bookmarkStart w:id="12" w:name="_Toc87275194"/>
      <w:bookmarkStart w:id="13" w:name="_Toc88064592"/>
      <w:bookmarkStart w:id="14" w:name="_Toc338560484"/>
      <w:bookmarkStart w:id="15" w:name="_Toc338665318"/>
      <w:bookmarkStart w:id="16" w:name="_Toc338665884"/>
      <w:bookmarkStart w:id="17" w:name="_Toc340223429"/>
      <w:bookmarkStart w:id="18" w:name="_Toc419532081"/>
      <w:bookmarkStart w:id="19" w:name="_Toc419537894"/>
      <w:bookmarkStart w:id="20" w:name="_Toc421608501"/>
      <w:bookmarkStart w:id="21" w:name="_Toc434219155"/>
      <w:bookmarkStart w:id="22" w:name="_Toc434404308"/>
      <w:bookmarkEnd w:id="0"/>
      <w:bookmarkEnd w:id="1"/>
      <w:bookmarkEnd w:id="2"/>
      <w:bookmarkEnd w:id="3"/>
      <w:bookmarkEnd w:id="4"/>
      <w:bookmarkEnd w:id="5"/>
      <w:bookmarkEnd w:id="6"/>
      <w:bookmarkEnd w:id="7"/>
      <w:bookmarkEnd w:id="8"/>
      <w:bookmarkEnd w:id="9"/>
      <w:bookmarkEnd w:id="10"/>
      <w:bookmarkEnd w:id="11"/>
      <w:r>
        <w:t>Definition of Terms</w:t>
      </w:r>
      <w:bookmarkEnd w:id="12"/>
      <w:bookmarkEnd w:id="13"/>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8080"/>
      </w:tblGrid>
      <w:tr w:rsidR="00080A05" w:rsidRPr="005D1A4E" w14:paraId="203764D3" w14:textId="77777777" w:rsidTr="000C2C81">
        <w:trPr>
          <w:cantSplit/>
          <w:trHeight w:val="261"/>
          <w:tblHeader/>
        </w:trPr>
        <w:tc>
          <w:tcPr>
            <w:tcW w:w="1129" w:type="dxa"/>
            <w:shd w:val="clear" w:color="auto" w:fill="D9D9D9" w:themeFill="background1" w:themeFillShade="D9"/>
          </w:tcPr>
          <w:p w14:paraId="5DEC16C0" w14:textId="77777777" w:rsidR="00080A05" w:rsidRPr="00D4020C" w:rsidRDefault="00080A05" w:rsidP="009F577E">
            <w:pPr>
              <w:pStyle w:val="BodyText3"/>
              <w:spacing w:before="120"/>
              <w:rPr>
                <w:sz w:val="24"/>
                <w:szCs w:val="24"/>
              </w:rPr>
            </w:pPr>
            <w:r w:rsidRPr="00D4020C">
              <w:rPr>
                <w:b/>
                <w:bCs/>
                <w:sz w:val="24"/>
                <w:szCs w:val="24"/>
              </w:rPr>
              <w:t>Term</w:t>
            </w:r>
          </w:p>
        </w:tc>
        <w:tc>
          <w:tcPr>
            <w:tcW w:w="8080" w:type="dxa"/>
            <w:shd w:val="clear" w:color="auto" w:fill="D9D9D9" w:themeFill="background1" w:themeFillShade="D9"/>
          </w:tcPr>
          <w:p w14:paraId="4531BD49" w14:textId="77777777" w:rsidR="00080A05" w:rsidRPr="00D4020C" w:rsidRDefault="00080A05" w:rsidP="009F577E">
            <w:pPr>
              <w:pStyle w:val="BodyText3"/>
              <w:spacing w:before="120"/>
              <w:rPr>
                <w:sz w:val="24"/>
                <w:szCs w:val="24"/>
              </w:rPr>
            </w:pPr>
            <w:r w:rsidRPr="00D4020C">
              <w:rPr>
                <w:b/>
                <w:bCs/>
                <w:sz w:val="24"/>
                <w:szCs w:val="24"/>
              </w:rPr>
              <w:t>Definition</w:t>
            </w:r>
          </w:p>
        </w:tc>
      </w:tr>
      <w:tr w:rsidR="00080A05" w:rsidRPr="005D1A4E" w14:paraId="2E619510" w14:textId="77777777" w:rsidTr="000C2C81">
        <w:trPr>
          <w:cantSplit/>
          <w:trHeight w:val="296"/>
        </w:trPr>
        <w:tc>
          <w:tcPr>
            <w:tcW w:w="1129" w:type="dxa"/>
          </w:tcPr>
          <w:p w14:paraId="0823BB30" w14:textId="77777777" w:rsidR="00080A05" w:rsidRPr="00D4020C" w:rsidRDefault="00080A05" w:rsidP="009F577E">
            <w:pPr>
              <w:pStyle w:val="BodyText"/>
              <w:spacing w:before="120"/>
              <w:rPr>
                <w:sz w:val="24"/>
                <w:szCs w:val="24"/>
              </w:rPr>
            </w:pPr>
            <w:r w:rsidRPr="00D4020C">
              <w:rPr>
                <w:sz w:val="24"/>
                <w:szCs w:val="24"/>
              </w:rPr>
              <w:t>WBRS</w:t>
            </w:r>
          </w:p>
        </w:tc>
        <w:tc>
          <w:tcPr>
            <w:tcW w:w="8080" w:type="dxa"/>
          </w:tcPr>
          <w:p w14:paraId="5DD0CD51" w14:textId="6CE60C4A" w:rsidR="00080A05" w:rsidRPr="00D4020C" w:rsidRDefault="00B83344" w:rsidP="009F577E">
            <w:pPr>
              <w:pStyle w:val="BodyText"/>
              <w:spacing w:before="120"/>
              <w:rPr>
                <w:sz w:val="24"/>
                <w:szCs w:val="24"/>
              </w:rPr>
            </w:pPr>
            <w:r w:rsidRPr="00D4020C">
              <w:rPr>
                <w:sz w:val="24"/>
                <w:szCs w:val="24"/>
              </w:rPr>
              <w:t>W</w:t>
            </w:r>
            <w:r w:rsidRPr="00D4020C">
              <w:rPr>
                <w:rFonts w:hint="eastAsia"/>
                <w:sz w:val="24"/>
                <w:szCs w:val="24"/>
              </w:rPr>
              <w:t>e</w:t>
            </w:r>
            <w:r w:rsidRPr="00D4020C">
              <w:rPr>
                <w:sz w:val="24"/>
                <w:szCs w:val="24"/>
              </w:rPr>
              <w:t>b-based Registration Services for online application submission.</w:t>
            </w:r>
          </w:p>
        </w:tc>
      </w:tr>
      <w:tr w:rsidR="00080A05" w:rsidRPr="005D1A4E" w14:paraId="580A6E44" w14:textId="77777777" w:rsidTr="000C2C81">
        <w:trPr>
          <w:cantSplit/>
          <w:trHeight w:val="315"/>
        </w:trPr>
        <w:tc>
          <w:tcPr>
            <w:tcW w:w="1129" w:type="dxa"/>
          </w:tcPr>
          <w:p w14:paraId="70A04B38" w14:textId="38C976B6" w:rsidR="00080A05" w:rsidRPr="00D4020C" w:rsidRDefault="00B83344" w:rsidP="009F577E">
            <w:pPr>
              <w:pStyle w:val="BodyText"/>
              <w:spacing w:before="120"/>
              <w:rPr>
                <w:sz w:val="24"/>
                <w:szCs w:val="24"/>
              </w:rPr>
            </w:pPr>
            <w:r w:rsidRPr="00D4020C">
              <w:rPr>
                <w:sz w:val="24"/>
                <w:szCs w:val="24"/>
              </w:rPr>
              <w:t>ETO</w:t>
            </w:r>
          </w:p>
        </w:tc>
        <w:tc>
          <w:tcPr>
            <w:tcW w:w="8080" w:type="dxa"/>
          </w:tcPr>
          <w:p w14:paraId="50729D54" w14:textId="72C90CFE" w:rsidR="00080A05" w:rsidRPr="00D4020C" w:rsidRDefault="00B83344" w:rsidP="009159EC">
            <w:pPr>
              <w:pStyle w:val="BodyText"/>
              <w:spacing w:before="120"/>
              <w:ind w:left="0" w:firstLine="0"/>
              <w:rPr>
                <w:sz w:val="24"/>
                <w:szCs w:val="24"/>
              </w:rPr>
            </w:pPr>
            <w:r w:rsidRPr="00D4020C">
              <w:rPr>
                <w:sz w:val="24"/>
                <w:szCs w:val="24"/>
              </w:rPr>
              <w:t>Electronic Transmission Ordinance which is governing the requirement on electronic transmission.</w:t>
            </w:r>
          </w:p>
        </w:tc>
      </w:tr>
    </w:tbl>
    <w:p w14:paraId="2334FCDF" w14:textId="77777777" w:rsidR="00080A05" w:rsidRPr="005D1A4E" w:rsidRDefault="00080A05" w:rsidP="00080A05"/>
    <w:p w14:paraId="5E2C209D" w14:textId="7D160DF1" w:rsidR="001349B8" w:rsidRDefault="001349B8" w:rsidP="00080A05"/>
    <w:p w14:paraId="29815B10" w14:textId="77777777" w:rsidR="001349B8" w:rsidRPr="001349B8" w:rsidRDefault="001349B8" w:rsidP="001349B8"/>
    <w:p w14:paraId="2C8A4835" w14:textId="77777777" w:rsidR="001349B8" w:rsidRPr="001349B8" w:rsidRDefault="001349B8" w:rsidP="001349B8"/>
    <w:p w14:paraId="4C72944F" w14:textId="77777777" w:rsidR="001349B8" w:rsidRPr="001349B8" w:rsidRDefault="001349B8" w:rsidP="001349B8"/>
    <w:p w14:paraId="26682453" w14:textId="77777777" w:rsidR="001349B8" w:rsidRPr="001349B8" w:rsidRDefault="001349B8" w:rsidP="001349B8"/>
    <w:p w14:paraId="1738117D" w14:textId="77777777" w:rsidR="001349B8" w:rsidRPr="001349B8" w:rsidRDefault="001349B8" w:rsidP="001349B8"/>
    <w:p w14:paraId="6E802522" w14:textId="77777777" w:rsidR="001349B8" w:rsidRPr="001349B8" w:rsidRDefault="001349B8" w:rsidP="001349B8"/>
    <w:p w14:paraId="19219F1D" w14:textId="77777777" w:rsidR="001349B8" w:rsidRPr="001349B8" w:rsidRDefault="001349B8" w:rsidP="001349B8"/>
    <w:p w14:paraId="25BE640D" w14:textId="77777777" w:rsidR="001349B8" w:rsidRPr="001349B8" w:rsidRDefault="001349B8" w:rsidP="001349B8"/>
    <w:p w14:paraId="6B77DB65" w14:textId="77777777" w:rsidR="001349B8" w:rsidRPr="001349B8" w:rsidRDefault="001349B8" w:rsidP="001349B8"/>
    <w:p w14:paraId="6085FAAB" w14:textId="77777777" w:rsidR="001349B8" w:rsidRPr="001349B8" w:rsidRDefault="001349B8" w:rsidP="001349B8"/>
    <w:p w14:paraId="6A09C9D3" w14:textId="77777777" w:rsidR="001349B8" w:rsidRPr="001349B8" w:rsidRDefault="001349B8" w:rsidP="001349B8"/>
    <w:p w14:paraId="0B66A02F" w14:textId="77777777" w:rsidR="001349B8" w:rsidRPr="001349B8" w:rsidRDefault="001349B8" w:rsidP="001349B8"/>
    <w:p w14:paraId="76CE1D8C" w14:textId="77777777" w:rsidR="001349B8" w:rsidRPr="001349B8" w:rsidRDefault="001349B8" w:rsidP="001349B8"/>
    <w:p w14:paraId="171834E0" w14:textId="77777777" w:rsidR="001349B8" w:rsidRPr="001349B8" w:rsidRDefault="001349B8" w:rsidP="001349B8"/>
    <w:p w14:paraId="24EC2B35" w14:textId="77777777" w:rsidR="001349B8" w:rsidRPr="001349B8" w:rsidRDefault="001349B8" w:rsidP="001349B8"/>
    <w:p w14:paraId="719FFDEB" w14:textId="77777777" w:rsidR="001349B8" w:rsidRPr="001349B8" w:rsidRDefault="001349B8" w:rsidP="001349B8"/>
    <w:p w14:paraId="3BF8108F" w14:textId="77777777" w:rsidR="001349B8" w:rsidRPr="001349B8" w:rsidRDefault="001349B8" w:rsidP="001349B8"/>
    <w:p w14:paraId="37A087D7" w14:textId="77777777" w:rsidR="001349B8" w:rsidRPr="001349B8" w:rsidRDefault="001349B8" w:rsidP="001349B8"/>
    <w:p w14:paraId="11EE4291" w14:textId="77777777" w:rsidR="001349B8" w:rsidRPr="001349B8" w:rsidRDefault="001349B8" w:rsidP="001349B8"/>
    <w:p w14:paraId="4DE4F89F" w14:textId="77777777" w:rsidR="001349B8" w:rsidRPr="001349B8" w:rsidRDefault="001349B8" w:rsidP="001349B8"/>
    <w:p w14:paraId="5221D6E7" w14:textId="6422C73F" w:rsidR="001349B8" w:rsidRDefault="001349B8" w:rsidP="001349B8"/>
    <w:p w14:paraId="2542B3C6" w14:textId="604B198A" w:rsidR="001349B8" w:rsidRDefault="001349B8" w:rsidP="001349B8"/>
    <w:p w14:paraId="3C1FBC84" w14:textId="486DD354" w:rsidR="00080A05" w:rsidRPr="001349B8" w:rsidRDefault="001349B8" w:rsidP="001349B8">
      <w:pPr>
        <w:tabs>
          <w:tab w:val="clear" w:pos="960"/>
          <w:tab w:val="clear" w:pos="1000"/>
          <w:tab w:val="left" w:pos="8100"/>
        </w:tabs>
      </w:pPr>
      <w:r>
        <w:tab/>
      </w:r>
      <w:r>
        <w:tab/>
      </w:r>
    </w:p>
    <w:p w14:paraId="3C4D0D74" w14:textId="0F25AA0B" w:rsidR="00855DC8" w:rsidRPr="00855DC8" w:rsidRDefault="00A332D1" w:rsidP="00B83344">
      <w:pPr>
        <w:pStyle w:val="Heading1"/>
        <w:pageBreakBefore/>
        <w:ind w:left="403" w:hanging="403"/>
      </w:pPr>
      <w:bookmarkStart w:id="23" w:name="_Toc88064593"/>
      <w:r>
        <w:lastRenderedPageBreak/>
        <w:t>Current Environment Description</w:t>
      </w:r>
      <w:bookmarkEnd w:id="23"/>
    </w:p>
    <w:p w14:paraId="7F5A85F2" w14:textId="0DACD8DE" w:rsidR="00BE5140" w:rsidRPr="00BE1B7F" w:rsidRDefault="00A452A3" w:rsidP="00A332D1">
      <w:pPr>
        <w:pStyle w:val="Heading2"/>
        <w:jc w:val="both"/>
        <w:rPr>
          <w:b/>
          <w:caps w:val="0"/>
          <w:szCs w:val="28"/>
          <w:lang w:eastAsia="zh-CN"/>
        </w:rPr>
      </w:pPr>
      <w:bookmarkStart w:id="24" w:name="_Toc87275196"/>
      <w:bookmarkStart w:id="25" w:name="_Toc75874753"/>
      <w:bookmarkStart w:id="26" w:name="_Toc88064594"/>
      <w:r w:rsidRPr="00BE1B7F">
        <w:rPr>
          <w:b/>
          <w:caps w:val="0"/>
          <w:szCs w:val="28"/>
          <w:lang w:eastAsia="zh-CN"/>
        </w:rPr>
        <w:t>Overview</w:t>
      </w:r>
      <w:bookmarkEnd w:id="14"/>
      <w:bookmarkEnd w:id="15"/>
      <w:bookmarkEnd w:id="16"/>
      <w:bookmarkEnd w:id="17"/>
      <w:bookmarkEnd w:id="18"/>
      <w:bookmarkEnd w:id="19"/>
      <w:bookmarkEnd w:id="20"/>
      <w:bookmarkEnd w:id="21"/>
      <w:bookmarkEnd w:id="22"/>
      <w:bookmarkEnd w:id="24"/>
      <w:bookmarkEnd w:id="25"/>
      <w:bookmarkEnd w:id="26"/>
    </w:p>
    <w:p w14:paraId="6B680166" w14:textId="37548AAE" w:rsidR="00BE5140" w:rsidRDefault="00A332D1" w:rsidP="00BE5140">
      <w:pPr>
        <w:pStyle w:val="Heading3"/>
        <w:rPr>
          <w:rFonts w:ascii="Times New Roman Bold" w:hAnsi="Times New Roman Bold" w:hint="eastAsia"/>
          <w:b/>
          <w:sz w:val="24"/>
          <w:lang w:eastAsia="zh-CN"/>
        </w:rPr>
      </w:pPr>
      <w:bookmarkStart w:id="27" w:name="_Toc88064595"/>
      <w:r>
        <w:rPr>
          <w:rFonts w:ascii="Times New Roman Bold" w:hAnsi="Times New Roman Bold"/>
          <w:b/>
          <w:sz w:val="24"/>
          <w:lang w:eastAsia="zh-CN"/>
        </w:rPr>
        <w:t>Purpose of this Document</w:t>
      </w:r>
      <w:bookmarkEnd w:id="27"/>
    </w:p>
    <w:p w14:paraId="758061A8" w14:textId="7FB26EDE" w:rsidR="00A332D1" w:rsidRDefault="004056BD" w:rsidP="004056BD">
      <w:pPr>
        <w:ind w:left="0" w:firstLine="0"/>
        <w:jc w:val="both"/>
        <w:rPr>
          <w:sz w:val="24"/>
          <w:szCs w:val="24"/>
        </w:rPr>
      </w:pPr>
      <w:r w:rsidRPr="004056BD">
        <w:rPr>
          <w:sz w:val="24"/>
          <w:szCs w:val="24"/>
        </w:rPr>
        <w:t>This Current Environment Description has been produced to describe the services provided by the existing environment. It helps readers to understand the current situation, and hence the user requirements as well as the required system.</w:t>
      </w:r>
    </w:p>
    <w:p w14:paraId="7B543EAB" w14:textId="77777777" w:rsidR="004056BD" w:rsidRDefault="004056BD" w:rsidP="004056BD">
      <w:pPr>
        <w:ind w:left="0" w:firstLine="0"/>
        <w:jc w:val="both"/>
        <w:rPr>
          <w:lang w:eastAsia="zh-CN"/>
        </w:rPr>
      </w:pPr>
    </w:p>
    <w:p w14:paraId="2EA53FF6" w14:textId="77777777" w:rsidR="005B0D16" w:rsidRPr="00A332D1" w:rsidRDefault="005B0D16" w:rsidP="004056BD">
      <w:pPr>
        <w:ind w:left="0" w:firstLine="0"/>
        <w:jc w:val="both"/>
        <w:rPr>
          <w:lang w:eastAsia="zh-CN"/>
        </w:rPr>
      </w:pPr>
    </w:p>
    <w:p w14:paraId="394BA690" w14:textId="5370B124" w:rsidR="00652DA8" w:rsidRDefault="004056BD" w:rsidP="00E01FE0">
      <w:pPr>
        <w:pStyle w:val="Heading3"/>
        <w:rPr>
          <w:b/>
          <w:sz w:val="24"/>
          <w:szCs w:val="24"/>
          <w:lang w:eastAsia="zh-CN"/>
        </w:rPr>
      </w:pPr>
      <w:bookmarkStart w:id="28" w:name="_Toc88064596"/>
      <w:r>
        <w:rPr>
          <w:b/>
          <w:sz w:val="24"/>
          <w:szCs w:val="24"/>
          <w:lang w:eastAsia="zh-CN"/>
        </w:rPr>
        <w:t>Objectives</w:t>
      </w:r>
      <w:bookmarkEnd w:id="28"/>
    </w:p>
    <w:p w14:paraId="6ED858D7" w14:textId="77777777" w:rsidR="004056BD" w:rsidRPr="004056BD" w:rsidRDefault="004056BD" w:rsidP="004056BD">
      <w:pPr>
        <w:ind w:left="0" w:firstLine="0"/>
        <w:jc w:val="both"/>
        <w:rPr>
          <w:sz w:val="24"/>
          <w:szCs w:val="24"/>
        </w:rPr>
      </w:pPr>
      <w:r w:rsidRPr="004056BD">
        <w:rPr>
          <w:sz w:val="24"/>
          <w:szCs w:val="24"/>
        </w:rPr>
        <w:t>The objectives of conducting this stage are listed as follow:</w:t>
      </w:r>
    </w:p>
    <w:p w14:paraId="7CD53433" w14:textId="27DE8482" w:rsidR="004056BD" w:rsidRDefault="004056BD" w:rsidP="004056BD">
      <w:pPr>
        <w:pStyle w:val="ListParagraph"/>
        <w:numPr>
          <w:ilvl w:val="0"/>
          <w:numId w:val="16"/>
        </w:numPr>
        <w:ind w:leftChars="0"/>
        <w:jc w:val="both"/>
        <w:rPr>
          <w:sz w:val="24"/>
        </w:rPr>
      </w:pPr>
      <w:r w:rsidRPr="004056BD">
        <w:rPr>
          <w:sz w:val="24"/>
        </w:rPr>
        <w:t>To understand the current environment and deliver a description of current services</w:t>
      </w:r>
    </w:p>
    <w:p w14:paraId="1E8E3A15" w14:textId="77777777" w:rsidR="004B2A15" w:rsidRPr="004056BD" w:rsidRDefault="004B2A15" w:rsidP="004B2A15">
      <w:pPr>
        <w:pStyle w:val="ListParagraph"/>
        <w:tabs>
          <w:tab w:val="clear" w:pos="960"/>
        </w:tabs>
        <w:ind w:leftChars="0" w:left="720" w:firstLine="0"/>
        <w:jc w:val="both"/>
        <w:rPr>
          <w:sz w:val="24"/>
        </w:rPr>
      </w:pPr>
    </w:p>
    <w:p w14:paraId="1A4091B9" w14:textId="201B1805" w:rsidR="004056BD" w:rsidRDefault="004056BD" w:rsidP="004056BD">
      <w:pPr>
        <w:pStyle w:val="ListParagraph"/>
        <w:numPr>
          <w:ilvl w:val="0"/>
          <w:numId w:val="16"/>
        </w:numPr>
        <w:ind w:leftChars="0"/>
        <w:jc w:val="both"/>
        <w:rPr>
          <w:sz w:val="24"/>
        </w:rPr>
      </w:pPr>
      <w:r w:rsidRPr="004056BD">
        <w:rPr>
          <w:sz w:val="24"/>
        </w:rPr>
        <w:t xml:space="preserve">To identify the problems associated with the current environment that are to be resolved by the </w:t>
      </w:r>
      <w:r w:rsidR="001B1E81">
        <w:rPr>
          <w:sz w:val="24"/>
        </w:rPr>
        <w:t xml:space="preserve">enhanced </w:t>
      </w:r>
      <w:r w:rsidRPr="004056BD">
        <w:rPr>
          <w:sz w:val="24"/>
        </w:rPr>
        <w:t>system</w:t>
      </w:r>
    </w:p>
    <w:p w14:paraId="5156FCB6" w14:textId="77777777" w:rsidR="004B2A15" w:rsidRPr="004B2A15" w:rsidRDefault="004B2A15" w:rsidP="004B2A15">
      <w:pPr>
        <w:tabs>
          <w:tab w:val="clear" w:pos="960"/>
        </w:tabs>
        <w:ind w:left="0" w:firstLine="0"/>
        <w:jc w:val="both"/>
        <w:rPr>
          <w:sz w:val="24"/>
        </w:rPr>
      </w:pPr>
    </w:p>
    <w:p w14:paraId="3A233029" w14:textId="4A754717" w:rsidR="004056BD" w:rsidRDefault="004056BD" w:rsidP="004056BD">
      <w:pPr>
        <w:pStyle w:val="ListParagraph"/>
        <w:numPr>
          <w:ilvl w:val="0"/>
          <w:numId w:val="16"/>
        </w:numPr>
        <w:ind w:leftChars="0"/>
        <w:jc w:val="both"/>
        <w:rPr>
          <w:sz w:val="24"/>
        </w:rPr>
      </w:pPr>
      <w:r w:rsidRPr="004056BD">
        <w:rPr>
          <w:sz w:val="24"/>
        </w:rPr>
        <w:t xml:space="preserve">To identify the additional services to be provided by the </w:t>
      </w:r>
      <w:r w:rsidR="001B1E81">
        <w:rPr>
          <w:sz w:val="24"/>
        </w:rPr>
        <w:t xml:space="preserve">enhanced </w:t>
      </w:r>
      <w:r w:rsidRPr="004056BD">
        <w:rPr>
          <w:sz w:val="24"/>
        </w:rPr>
        <w:t>system</w:t>
      </w:r>
    </w:p>
    <w:p w14:paraId="6F51EB8A" w14:textId="77777777" w:rsidR="004B2A15" w:rsidRPr="004B2A15" w:rsidRDefault="004B2A15" w:rsidP="004B2A15">
      <w:pPr>
        <w:tabs>
          <w:tab w:val="clear" w:pos="960"/>
        </w:tabs>
        <w:ind w:left="0" w:firstLine="0"/>
        <w:jc w:val="both"/>
        <w:rPr>
          <w:sz w:val="24"/>
        </w:rPr>
      </w:pPr>
    </w:p>
    <w:p w14:paraId="72FB7972" w14:textId="2D70B7E3" w:rsidR="004056BD" w:rsidRDefault="004056BD" w:rsidP="004056BD">
      <w:pPr>
        <w:pStyle w:val="ListParagraph"/>
        <w:numPr>
          <w:ilvl w:val="0"/>
          <w:numId w:val="16"/>
        </w:numPr>
        <w:ind w:leftChars="0"/>
        <w:jc w:val="both"/>
        <w:rPr>
          <w:sz w:val="24"/>
        </w:rPr>
      </w:pPr>
      <w:r w:rsidRPr="004056BD">
        <w:rPr>
          <w:sz w:val="24"/>
        </w:rPr>
        <w:t>To provide a logical view of the current services</w:t>
      </w:r>
    </w:p>
    <w:p w14:paraId="49E11813" w14:textId="77777777" w:rsidR="004B2A15" w:rsidRPr="004B2A15" w:rsidRDefault="004B2A15" w:rsidP="004B2A15">
      <w:pPr>
        <w:tabs>
          <w:tab w:val="clear" w:pos="960"/>
        </w:tabs>
        <w:ind w:left="0" w:firstLine="0"/>
        <w:jc w:val="both"/>
        <w:rPr>
          <w:sz w:val="24"/>
        </w:rPr>
      </w:pPr>
    </w:p>
    <w:p w14:paraId="655C643A" w14:textId="19E08249" w:rsidR="004056BD" w:rsidRDefault="004056BD" w:rsidP="004056BD">
      <w:pPr>
        <w:pStyle w:val="ListParagraph"/>
        <w:numPr>
          <w:ilvl w:val="0"/>
          <w:numId w:val="16"/>
        </w:numPr>
        <w:ind w:leftChars="0"/>
        <w:jc w:val="both"/>
        <w:rPr>
          <w:sz w:val="24"/>
        </w:rPr>
      </w:pPr>
      <w:r w:rsidRPr="004056BD">
        <w:rPr>
          <w:sz w:val="24"/>
        </w:rPr>
        <w:t>To establish roles, especially for the users in the project.</w:t>
      </w:r>
    </w:p>
    <w:p w14:paraId="31896CF0" w14:textId="77777777" w:rsidR="005C34AC" w:rsidRDefault="005C34AC" w:rsidP="005C34AC">
      <w:pPr>
        <w:pStyle w:val="ListParagraph"/>
        <w:tabs>
          <w:tab w:val="clear" w:pos="960"/>
          <w:tab w:val="clear" w:pos="1000"/>
        </w:tabs>
        <w:ind w:leftChars="0" w:left="720" w:firstLine="0"/>
        <w:jc w:val="both"/>
        <w:rPr>
          <w:sz w:val="24"/>
        </w:rPr>
      </w:pPr>
    </w:p>
    <w:p w14:paraId="30AE05AC" w14:textId="52679A7E" w:rsidR="008312A6" w:rsidRPr="00BE1B7F" w:rsidRDefault="005C34AC" w:rsidP="004B2A15">
      <w:pPr>
        <w:pStyle w:val="Heading2"/>
        <w:pageBreakBefore/>
        <w:ind w:left="403" w:hanging="403"/>
        <w:jc w:val="both"/>
        <w:rPr>
          <w:b/>
          <w:caps w:val="0"/>
          <w:szCs w:val="28"/>
          <w:lang w:eastAsia="zh-CN"/>
        </w:rPr>
      </w:pPr>
      <w:bookmarkStart w:id="29" w:name="_Toc88064597"/>
      <w:r w:rsidRPr="00BE1B7F">
        <w:rPr>
          <w:b/>
          <w:caps w:val="0"/>
          <w:szCs w:val="28"/>
          <w:lang w:eastAsia="zh-CN"/>
        </w:rPr>
        <w:lastRenderedPageBreak/>
        <w:t>Current System Description</w:t>
      </w:r>
      <w:bookmarkEnd w:id="29"/>
    </w:p>
    <w:p w14:paraId="1F1C6470" w14:textId="43E442A0" w:rsidR="00F97220" w:rsidRPr="00FE7997" w:rsidRDefault="00BE1B7F" w:rsidP="004B2A15">
      <w:pPr>
        <w:pStyle w:val="Heading3"/>
        <w:rPr>
          <w:b/>
          <w:sz w:val="24"/>
          <w:szCs w:val="24"/>
        </w:rPr>
      </w:pPr>
      <w:bookmarkStart w:id="30" w:name="_Toc88064598"/>
      <w:r>
        <w:rPr>
          <w:b/>
          <w:sz w:val="24"/>
          <w:szCs w:val="24"/>
        </w:rPr>
        <w:t>Current System Overview</w:t>
      </w:r>
      <w:bookmarkEnd w:id="30"/>
    </w:p>
    <w:p w14:paraId="34A3F96F" w14:textId="39BC4DCE" w:rsidR="00BE1B7F" w:rsidRPr="00BE1B7F" w:rsidRDefault="00BE1B7F" w:rsidP="00BE1B7F">
      <w:pPr>
        <w:ind w:left="0" w:firstLine="0"/>
        <w:rPr>
          <w:sz w:val="24"/>
          <w:szCs w:val="24"/>
        </w:rPr>
      </w:pPr>
      <w:r w:rsidRPr="00BE1B7F">
        <w:rPr>
          <w:sz w:val="24"/>
          <w:szCs w:val="24"/>
        </w:rPr>
        <w:t xml:space="preserve">The Buildings Energy Efficiency Ordinance (Cap. 610) </w:t>
      </w:r>
      <w:r w:rsidRPr="00BE1B7F">
        <w:rPr>
          <w:sz w:val="24"/>
          <w:szCs w:val="24"/>
          <w:lang w:eastAsia="zh-HK"/>
        </w:rPr>
        <w:t xml:space="preserve">(BEEO) </w:t>
      </w:r>
      <w:r w:rsidRPr="00BE1B7F">
        <w:rPr>
          <w:sz w:val="24"/>
          <w:szCs w:val="24"/>
        </w:rPr>
        <w:t xml:space="preserve">had been enacted in November 2010. </w:t>
      </w:r>
      <w:r w:rsidRPr="00BE1B7F">
        <w:rPr>
          <w:sz w:val="24"/>
          <w:szCs w:val="24"/>
          <w:lang w:eastAsia="zh-HK"/>
        </w:rPr>
        <w:t xml:space="preserve">To facilitate the application submission from public, </w:t>
      </w:r>
      <w:r w:rsidRPr="00BE1B7F">
        <w:rPr>
          <w:sz w:val="24"/>
          <w:szCs w:val="24"/>
        </w:rPr>
        <w:t>EMSD has developed a web-based registration system (WBRS) for regulatory services divisions to receive on-line submissions under various EMSD legislations.  It is planned that the WBRS for</w:t>
      </w:r>
      <w:r w:rsidRPr="00BE1B7F">
        <w:rPr>
          <w:sz w:val="24"/>
          <w:szCs w:val="24"/>
          <w:lang w:eastAsia="zh-HK"/>
        </w:rPr>
        <w:t xml:space="preserve"> BEEO will </w:t>
      </w:r>
      <w:r w:rsidRPr="00BE1B7F">
        <w:rPr>
          <w:sz w:val="24"/>
          <w:szCs w:val="24"/>
        </w:rPr>
        <w:t>be incorporated into the overall WBRS of EMSD with enhanced functions.</w:t>
      </w:r>
    </w:p>
    <w:p w14:paraId="5771A8D9" w14:textId="77777777" w:rsidR="006A1406" w:rsidRDefault="006A1406" w:rsidP="004B2A15">
      <w:pPr>
        <w:jc w:val="both"/>
      </w:pPr>
    </w:p>
    <w:p w14:paraId="41132DA9" w14:textId="17CB9393" w:rsidR="006A40F4" w:rsidRDefault="006A40F4" w:rsidP="006A40F4">
      <w:pPr>
        <w:ind w:left="0" w:firstLine="0"/>
        <w:jc w:val="both"/>
        <w:rPr>
          <w:sz w:val="24"/>
          <w:szCs w:val="24"/>
        </w:rPr>
      </w:pPr>
      <w:r w:rsidRPr="009A6BC0">
        <w:rPr>
          <w:sz w:val="24"/>
          <w:szCs w:val="24"/>
        </w:rPr>
        <w:t>The proposed solution is a web-based system to provide a centralized database for buildings, processing of submissions and information dissemination under the Ordinance.</w:t>
      </w:r>
    </w:p>
    <w:p w14:paraId="77E92672" w14:textId="77777777" w:rsidR="006A40F4" w:rsidRDefault="006A40F4" w:rsidP="004B2A15">
      <w:pPr>
        <w:jc w:val="both"/>
      </w:pPr>
    </w:p>
    <w:p w14:paraId="14938947" w14:textId="77777777" w:rsidR="005B0D16" w:rsidRPr="00252B59" w:rsidRDefault="005B0D16" w:rsidP="004B2A15">
      <w:pPr>
        <w:jc w:val="both"/>
      </w:pPr>
    </w:p>
    <w:p w14:paraId="7A7534AE" w14:textId="2BE49750" w:rsidR="00224AFE" w:rsidRPr="002E075F" w:rsidRDefault="002E075F" w:rsidP="002E075F">
      <w:pPr>
        <w:pStyle w:val="Heading3"/>
        <w:rPr>
          <w:b/>
        </w:rPr>
      </w:pPr>
      <w:bookmarkStart w:id="31" w:name="_Toc88064599"/>
      <w:r w:rsidRPr="002E075F">
        <w:rPr>
          <w:b/>
          <w:sz w:val="24"/>
          <w:szCs w:val="24"/>
        </w:rPr>
        <w:t>System Objective of DMS</w:t>
      </w:r>
      <w:bookmarkEnd w:id="31"/>
      <w:r w:rsidR="00882D99" w:rsidRPr="002E075F">
        <w:rPr>
          <w:b/>
        </w:rPr>
        <w:t xml:space="preserve"> </w:t>
      </w:r>
    </w:p>
    <w:p w14:paraId="06501FCF" w14:textId="77777777" w:rsidR="0004084E" w:rsidRPr="0004084E" w:rsidRDefault="0004084E" w:rsidP="0004084E">
      <w:pPr>
        <w:tabs>
          <w:tab w:val="left" w:pos="709"/>
        </w:tabs>
        <w:spacing w:after="240"/>
        <w:rPr>
          <w:sz w:val="24"/>
          <w:szCs w:val="24"/>
        </w:rPr>
      </w:pPr>
      <w:r w:rsidRPr="0004084E">
        <w:rPr>
          <w:sz w:val="24"/>
          <w:szCs w:val="24"/>
        </w:rPr>
        <w:t>The objectives of implementing the DMS are:</w:t>
      </w:r>
    </w:p>
    <w:p w14:paraId="4AE0F827" w14:textId="77777777" w:rsidR="0004084E" w:rsidRPr="0004084E" w:rsidRDefault="0004084E" w:rsidP="0004084E">
      <w:pPr>
        <w:numPr>
          <w:ilvl w:val="0"/>
          <w:numId w:val="24"/>
        </w:numPr>
        <w:tabs>
          <w:tab w:val="clear" w:pos="1000"/>
        </w:tabs>
        <w:ind w:left="800" w:hanging="400"/>
        <w:jc w:val="both"/>
        <w:rPr>
          <w:sz w:val="24"/>
          <w:szCs w:val="24"/>
          <w:lang w:eastAsia="zh-HK"/>
        </w:rPr>
      </w:pPr>
      <w:r w:rsidRPr="0004084E">
        <w:rPr>
          <w:sz w:val="24"/>
          <w:szCs w:val="24"/>
          <w:lang w:eastAsia="zh-HK"/>
        </w:rPr>
        <w:t xml:space="preserve">To facilitate automation of the process of checking, vetting and approval of submissions, and generation of reports, certificates, registers and database of buildings under Buildings Efficiency Ordinance </w:t>
      </w:r>
    </w:p>
    <w:p w14:paraId="339CD399" w14:textId="77777777" w:rsidR="0004084E" w:rsidRPr="0004084E" w:rsidRDefault="0004084E" w:rsidP="0004084E">
      <w:pPr>
        <w:ind w:left="360"/>
        <w:rPr>
          <w:sz w:val="24"/>
          <w:szCs w:val="24"/>
          <w:lang w:eastAsia="zh-HK"/>
        </w:rPr>
      </w:pPr>
    </w:p>
    <w:p w14:paraId="226E6FD9" w14:textId="77777777" w:rsidR="0004084E" w:rsidRPr="0004084E" w:rsidRDefault="0004084E" w:rsidP="0004084E">
      <w:pPr>
        <w:numPr>
          <w:ilvl w:val="0"/>
          <w:numId w:val="24"/>
        </w:numPr>
        <w:tabs>
          <w:tab w:val="clear" w:pos="1000"/>
        </w:tabs>
        <w:ind w:left="800" w:hanging="400"/>
        <w:jc w:val="both"/>
        <w:rPr>
          <w:sz w:val="24"/>
          <w:szCs w:val="24"/>
          <w:lang w:eastAsia="zh-HK"/>
        </w:rPr>
      </w:pPr>
      <w:r w:rsidRPr="0004084E">
        <w:rPr>
          <w:sz w:val="24"/>
          <w:szCs w:val="24"/>
          <w:lang w:eastAsia="zh-HK"/>
        </w:rPr>
        <w:t>To streamline the enforcement functions under the Ordinance</w:t>
      </w:r>
    </w:p>
    <w:p w14:paraId="01C59474" w14:textId="77777777" w:rsidR="0004084E" w:rsidRPr="0004084E" w:rsidRDefault="0004084E" w:rsidP="0004084E">
      <w:pPr>
        <w:pStyle w:val="ListParagraph"/>
        <w:ind w:left="800"/>
        <w:rPr>
          <w:sz w:val="24"/>
          <w:lang w:eastAsia="zh-HK"/>
        </w:rPr>
      </w:pPr>
    </w:p>
    <w:p w14:paraId="13DCD799" w14:textId="77777777" w:rsidR="0004084E" w:rsidRPr="0004084E" w:rsidRDefault="0004084E" w:rsidP="0004084E">
      <w:pPr>
        <w:numPr>
          <w:ilvl w:val="0"/>
          <w:numId w:val="24"/>
        </w:numPr>
        <w:tabs>
          <w:tab w:val="clear" w:pos="1000"/>
        </w:tabs>
        <w:ind w:left="800" w:hanging="400"/>
        <w:jc w:val="both"/>
        <w:rPr>
          <w:sz w:val="24"/>
          <w:szCs w:val="24"/>
          <w:lang w:eastAsia="zh-HK"/>
        </w:rPr>
      </w:pPr>
      <w:r w:rsidRPr="0004084E">
        <w:rPr>
          <w:sz w:val="24"/>
          <w:szCs w:val="24"/>
          <w:lang w:eastAsia="zh-HK"/>
        </w:rPr>
        <w:t>To provide internet platform for public or any relevant parties to search for status of application, registers of Certificate of Compliance Registration (COCR) and Registered Energy Assessor (REA), records of Form of Compliance (FOC) and Improvement Notice (IN), and acts as an interactive platform for disseminating energy efficiency and conservation messages to the general public</w:t>
      </w:r>
    </w:p>
    <w:p w14:paraId="1A47B791" w14:textId="77777777" w:rsidR="0004084E" w:rsidRPr="0004084E" w:rsidRDefault="0004084E" w:rsidP="0004084E">
      <w:pPr>
        <w:ind w:left="360"/>
        <w:rPr>
          <w:sz w:val="24"/>
          <w:szCs w:val="24"/>
          <w:lang w:eastAsia="zh-HK"/>
        </w:rPr>
      </w:pPr>
    </w:p>
    <w:p w14:paraId="7B061226" w14:textId="77777777" w:rsidR="005B0D16" w:rsidRDefault="0004084E" w:rsidP="0004084E">
      <w:pPr>
        <w:numPr>
          <w:ilvl w:val="0"/>
          <w:numId w:val="24"/>
        </w:numPr>
        <w:tabs>
          <w:tab w:val="clear" w:pos="1000"/>
          <w:tab w:val="left" w:pos="709"/>
        </w:tabs>
        <w:spacing w:after="240"/>
        <w:ind w:left="800" w:hanging="400"/>
        <w:jc w:val="both"/>
        <w:rPr>
          <w:sz w:val="24"/>
          <w:szCs w:val="24"/>
        </w:rPr>
      </w:pPr>
      <w:r w:rsidRPr="0004084E">
        <w:rPr>
          <w:sz w:val="24"/>
          <w:szCs w:val="24"/>
          <w:lang w:eastAsia="zh-HK"/>
        </w:rPr>
        <w:t>To i</w:t>
      </w:r>
      <w:r w:rsidRPr="0004084E">
        <w:rPr>
          <w:sz w:val="24"/>
          <w:szCs w:val="24"/>
        </w:rPr>
        <w:t xml:space="preserve">ntegrate with Web-Based Registration Services (WBRS) to provide means for </w:t>
      </w:r>
    </w:p>
    <w:p w14:paraId="4C59FBE2" w14:textId="32F34633" w:rsidR="0004084E" w:rsidRDefault="0004084E" w:rsidP="0004084E">
      <w:pPr>
        <w:numPr>
          <w:ilvl w:val="0"/>
          <w:numId w:val="24"/>
        </w:numPr>
        <w:tabs>
          <w:tab w:val="clear" w:pos="1000"/>
          <w:tab w:val="left" w:pos="709"/>
        </w:tabs>
        <w:spacing w:after="240"/>
        <w:ind w:left="800" w:hanging="400"/>
        <w:jc w:val="both"/>
        <w:rPr>
          <w:sz w:val="24"/>
          <w:szCs w:val="24"/>
        </w:rPr>
      </w:pPr>
      <w:r w:rsidRPr="0004084E">
        <w:rPr>
          <w:sz w:val="24"/>
          <w:szCs w:val="24"/>
        </w:rPr>
        <w:t>electronic application submissions to the public</w:t>
      </w:r>
    </w:p>
    <w:p w14:paraId="500BD4B7" w14:textId="77777777" w:rsidR="005B0D16" w:rsidRPr="0004084E" w:rsidRDefault="005B0D16" w:rsidP="005B0D16">
      <w:pPr>
        <w:tabs>
          <w:tab w:val="clear" w:pos="960"/>
          <w:tab w:val="clear" w:pos="1000"/>
          <w:tab w:val="left" w:pos="709"/>
        </w:tabs>
        <w:spacing w:after="240"/>
        <w:ind w:firstLine="0"/>
        <w:jc w:val="both"/>
        <w:rPr>
          <w:sz w:val="24"/>
          <w:szCs w:val="24"/>
        </w:rPr>
      </w:pPr>
    </w:p>
    <w:p w14:paraId="1B4F11E4" w14:textId="5F225F8B" w:rsidR="00046816" w:rsidRPr="008D36CE" w:rsidRDefault="008D36CE" w:rsidP="008D36CE">
      <w:pPr>
        <w:pStyle w:val="Heading3"/>
        <w:rPr>
          <w:b/>
          <w:sz w:val="24"/>
          <w:szCs w:val="24"/>
        </w:rPr>
      </w:pPr>
      <w:bookmarkStart w:id="32" w:name="_Toc88064600"/>
      <w:r w:rsidRPr="008D36CE">
        <w:rPr>
          <w:b/>
          <w:sz w:val="24"/>
          <w:szCs w:val="24"/>
        </w:rPr>
        <w:t>Business Areas Served</w:t>
      </w:r>
      <w:bookmarkEnd w:id="32"/>
    </w:p>
    <w:p w14:paraId="723681A9" w14:textId="77777777" w:rsidR="008D36CE" w:rsidRPr="008D36CE" w:rsidRDefault="008D36CE" w:rsidP="008D36CE">
      <w:pPr>
        <w:pStyle w:val="NormalIndent"/>
        <w:keepNext/>
        <w:ind w:left="0" w:firstLine="0"/>
        <w:rPr>
          <w:sz w:val="24"/>
          <w:szCs w:val="24"/>
        </w:rPr>
      </w:pPr>
      <w:r w:rsidRPr="008D36CE">
        <w:rPr>
          <w:sz w:val="24"/>
          <w:szCs w:val="24"/>
        </w:rPr>
        <w:t xml:space="preserve">The following divisions, sub-divisions and units of EMSD are the major parties involved: </w:t>
      </w:r>
    </w:p>
    <w:p w14:paraId="30193206" w14:textId="77777777" w:rsidR="008D36CE" w:rsidRPr="008D36CE" w:rsidRDefault="008D36CE" w:rsidP="008D36CE">
      <w:pPr>
        <w:pStyle w:val="NormalIndent"/>
        <w:keepNext/>
        <w:ind w:left="1440" w:hanging="1440"/>
        <w:rPr>
          <w:sz w:val="24"/>
          <w:szCs w:val="24"/>
        </w:rPr>
      </w:pPr>
    </w:p>
    <w:p w14:paraId="51A0CCF2" w14:textId="77777777" w:rsidR="008D36CE" w:rsidRPr="008D36CE" w:rsidRDefault="008D36CE" w:rsidP="008D36CE">
      <w:pPr>
        <w:pStyle w:val="NormalIndent"/>
        <w:keepNext/>
        <w:numPr>
          <w:ilvl w:val="0"/>
          <w:numId w:val="26"/>
        </w:numPr>
        <w:tabs>
          <w:tab w:val="clear" w:pos="360"/>
          <w:tab w:val="clear" w:pos="1000"/>
          <w:tab w:val="num" w:pos="1080"/>
        </w:tabs>
        <w:ind w:left="1080" w:hanging="720"/>
        <w:jc w:val="both"/>
        <w:rPr>
          <w:sz w:val="24"/>
          <w:szCs w:val="24"/>
        </w:rPr>
      </w:pPr>
      <w:r w:rsidRPr="008D36CE">
        <w:rPr>
          <w:sz w:val="24"/>
          <w:szCs w:val="24"/>
        </w:rPr>
        <w:t>Energy Efficiency Office (EEO)</w:t>
      </w:r>
    </w:p>
    <w:p w14:paraId="20E345AB" w14:textId="2336A07B" w:rsidR="008D36CE" w:rsidRPr="005B0D16" w:rsidRDefault="008D36CE" w:rsidP="008D36CE">
      <w:pPr>
        <w:pStyle w:val="NormalIndent"/>
        <w:keepNext/>
        <w:numPr>
          <w:ilvl w:val="2"/>
          <w:numId w:val="27"/>
        </w:numPr>
        <w:tabs>
          <w:tab w:val="clear" w:pos="1000"/>
        </w:tabs>
        <w:jc w:val="both"/>
        <w:rPr>
          <w:sz w:val="24"/>
          <w:szCs w:val="24"/>
          <w:u w:val="single"/>
          <w:lang w:eastAsia="zh-HK"/>
        </w:rPr>
      </w:pPr>
      <w:r w:rsidRPr="008D36CE">
        <w:rPr>
          <w:sz w:val="24"/>
          <w:szCs w:val="24"/>
        </w:rPr>
        <w:t>Buildings Energy Efficiency Ordinance (Cap. 610)</w:t>
      </w:r>
    </w:p>
    <w:p w14:paraId="0AC6B2DB" w14:textId="77777777" w:rsidR="005B0D16" w:rsidRDefault="005B0D16" w:rsidP="005B0D16">
      <w:pPr>
        <w:pStyle w:val="NormalIndent"/>
        <w:keepNext/>
        <w:tabs>
          <w:tab w:val="clear" w:pos="960"/>
          <w:tab w:val="clear" w:pos="1000"/>
        </w:tabs>
        <w:ind w:left="1080" w:firstLine="0"/>
        <w:jc w:val="both"/>
        <w:rPr>
          <w:sz w:val="24"/>
          <w:szCs w:val="24"/>
          <w:u w:val="single"/>
          <w:lang w:eastAsia="zh-HK"/>
        </w:rPr>
      </w:pPr>
    </w:p>
    <w:p w14:paraId="60F30E10" w14:textId="77777777" w:rsidR="005B0D16" w:rsidRPr="008D36CE" w:rsidRDefault="005B0D16" w:rsidP="005B0D16">
      <w:pPr>
        <w:pStyle w:val="NormalIndent"/>
        <w:keepNext/>
        <w:tabs>
          <w:tab w:val="clear" w:pos="960"/>
          <w:tab w:val="clear" w:pos="1000"/>
        </w:tabs>
        <w:ind w:left="1080" w:firstLine="0"/>
        <w:jc w:val="both"/>
        <w:rPr>
          <w:sz w:val="24"/>
          <w:szCs w:val="24"/>
          <w:u w:val="single"/>
          <w:lang w:eastAsia="zh-HK"/>
        </w:rPr>
      </w:pPr>
    </w:p>
    <w:p w14:paraId="2212E127" w14:textId="7A21DD19" w:rsidR="00046816" w:rsidRPr="00FE7997" w:rsidRDefault="005B0D16" w:rsidP="005B0D16">
      <w:pPr>
        <w:pStyle w:val="Heading3"/>
        <w:pageBreakBefore/>
        <w:ind w:left="403" w:hanging="403"/>
        <w:rPr>
          <w:b/>
          <w:sz w:val="24"/>
          <w:szCs w:val="24"/>
        </w:rPr>
      </w:pPr>
      <w:bookmarkStart w:id="33" w:name="_Toc88064601"/>
      <w:r>
        <w:rPr>
          <w:b/>
          <w:sz w:val="24"/>
          <w:szCs w:val="24"/>
        </w:rPr>
        <w:lastRenderedPageBreak/>
        <w:t>H</w:t>
      </w:r>
      <w:r>
        <w:rPr>
          <w:rFonts w:hint="eastAsia"/>
          <w:b/>
          <w:sz w:val="24"/>
          <w:szCs w:val="24"/>
        </w:rPr>
        <w:t>a</w:t>
      </w:r>
      <w:r>
        <w:rPr>
          <w:b/>
          <w:sz w:val="24"/>
          <w:szCs w:val="24"/>
        </w:rPr>
        <w:t>rdware and Software Usage</w:t>
      </w:r>
      <w:bookmarkEnd w:id="33"/>
    </w:p>
    <w:p w14:paraId="062A319E" w14:textId="77777777" w:rsidR="005B0D16" w:rsidRPr="005B0D16" w:rsidRDefault="005B0D16" w:rsidP="005B0D16">
      <w:pPr>
        <w:rPr>
          <w:sz w:val="24"/>
          <w:szCs w:val="24"/>
        </w:rPr>
      </w:pPr>
      <w:r w:rsidRPr="005B0D16">
        <w:rPr>
          <w:sz w:val="24"/>
          <w:szCs w:val="24"/>
        </w:rPr>
        <w:t>This section mainly describes the current computer hardware configuration, if any.</w:t>
      </w:r>
    </w:p>
    <w:p w14:paraId="1BBE2795" w14:textId="77777777" w:rsidR="005B0D16" w:rsidRPr="005B0D16" w:rsidRDefault="005B0D16" w:rsidP="005B0D16">
      <w:pPr>
        <w:rPr>
          <w:sz w:val="24"/>
          <w:szCs w:val="24"/>
        </w:rPr>
      </w:pPr>
    </w:p>
    <w:p w14:paraId="39B3410C" w14:textId="77777777" w:rsidR="00E84E95" w:rsidRDefault="005B0D16" w:rsidP="00E765F3">
      <w:pPr>
        <w:numPr>
          <w:ilvl w:val="0"/>
          <w:numId w:val="31"/>
        </w:numPr>
        <w:tabs>
          <w:tab w:val="clear" w:pos="1000"/>
        </w:tabs>
        <w:rPr>
          <w:sz w:val="24"/>
          <w:szCs w:val="24"/>
        </w:rPr>
      </w:pPr>
      <w:r w:rsidRPr="00F46437">
        <w:rPr>
          <w:sz w:val="24"/>
          <w:szCs w:val="24"/>
          <w:lang w:eastAsia="zh-HK"/>
        </w:rPr>
        <w:t>BEEO</w:t>
      </w:r>
      <w:r w:rsidRPr="00F46437">
        <w:rPr>
          <w:sz w:val="24"/>
          <w:szCs w:val="24"/>
        </w:rPr>
        <w:br/>
      </w:r>
    </w:p>
    <w:p w14:paraId="6BE55449" w14:textId="0190B54C" w:rsidR="00E84E95" w:rsidRPr="0074435E" w:rsidRDefault="00E84E95" w:rsidP="00E765F3">
      <w:pPr>
        <w:tabs>
          <w:tab w:val="clear" w:pos="960"/>
          <w:tab w:val="clear" w:pos="1000"/>
        </w:tabs>
        <w:ind w:left="360" w:firstLine="0"/>
        <w:rPr>
          <w:sz w:val="24"/>
          <w:szCs w:val="24"/>
        </w:rPr>
      </w:pPr>
      <w:r>
        <w:rPr>
          <w:sz w:val="24"/>
          <w:szCs w:val="24"/>
          <w:lang w:eastAsia="zh-HK"/>
        </w:rPr>
        <w:t>The hardware configuration of the system is as follows:</w:t>
      </w:r>
      <w:r>
        <w:rPr>
          <w:sz w:val="24"/>
          <w:szCs w:val="24"/>
          <w:lang w:eastAsia="zh-HK"/>
        </w:rPr>
        <w:br/>
      </w:r>
    </w:p>
    <w:tbl>
      <w:tblPr>
        <w:tblW w:w="0" w:type="auto"/>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3375"/>
        <w:gridCol w:w="2942"/>
        <w:gridCol w:w="779"/>
      </w:tblGrid>
      <w:tr w:rsidR="00E84E95" w:rsidRPr="005B0D16" w14:paraId="4047AC80" w14:textId="77777777" w:rsidTr="00E84E95">
        <w:tc>
          <w:tcPr>
            <w:tcW w:w="7912" w:type="dxa"/>
            <w:gridSpan w:val="3"/>
          </w:tcPr>
          <w:p w14:paraId="57DF5D32" w14:textId="77777777" w:rsidR="00E84E95" w:rsidRPr="005B0D16" w:rsidRDefault="00E84E95" w:rsidP="00E84E95">
            <w:pPr>
              <w:rPr>
                <w:sz w:val="24"/>
                <w:szCs w:val="24"/>
              </w:rPr>
            </w:pPr>
            <w:r w:rsidRPr="005B0D16">
              <w:rPr>
                <w:sz w:val="24"/>
                <w:szCs w:val="24"/>
              </w:rPr>
              <w:t>Description</w:t>
            </w:r>
          </w:p>
        </w:tc>
        <w:tc>
          <w:tcPr>
            <w:tcW w:w="779" w:type="dxa"/>
          </w:tcPr>
          <w:p w14:paraId="2F0725F3" w14:textId="77777777" w:rsidR="00E84E95" w:rsidRPr="005B0D16" w:rsidRDefault="00E84E95" w:rsidP="00E84E95">
            <w:pPr>
              <w:rPr>
                <w:sz w:val="24"/>
                <w:szCs w:val="24"/>
              </w:rPr>
            </w:pPr>
            <w:r w:rsidRPr="005B0D16">
              <w:rPr>
                <w:sz w:val="24"/>
                <w:szCs w:val="24"/>
              </w:rPr>
              <w:t>Q</w:t>
            </w:r>
            <w:r>
              <w:rPr>
                <w:sz w:val="24"/>
                <w:szCs w:val="24"/>
              </w:rPr>
              <w:t>t</w:t>
            </w:r>
            <w:r w:rsidRPr="005B0D16">
              <w:rPr>
                <w:sz w:val="24"/>
                <w:szCs w:val="24"/>
              </w:rPr>
              <w:t>y</w:t>
            </w:r>
          </w:p>
        </w:tc>
      </w:tr>
      <w:tr w:rsidR="00E84E95" w:rsidRPr="005B0D16" w14:paraId="51852DDE" w14:textId="77777777" w:rsidTr="00E84E95">
        <w:tc>
          <w:tcPr>
            <w:tcW w:w="7912" w:type="dxa"/>
            <w:gridSpan w:val="3"/>
          </w:tcPr>
          <w:p w14:paraId="18B18072" w14:textId="77777777" w:rsidR="00E84E95" w:rsidRPr="005B0D16" w:rsidRDefault="00E84E95" w:rsidP="00E84E95">
            <w:pPr>
              <w:rPr>
                <w:b/>
                <w:sz w:val="24"/>
                <w:szCs w:val="24"/>
              </w:rPr>
            </w:pPr>
            <w:r w:rsidRPr="005B0D16">
              <w:rPr>
                <w:b/>
                <w:sz w:val="24"/>
                <w:szCs w:val="24"/>
              </w:rPr>
              <w:t>Web and Application Server</w:t>
            </w:r>
          </w:p>
        </w:tc>
        <w:tc>
          <w:tcPr>
            <w:tcW w:w="779" w:type="dxa"/>
            <w:vMerge w:val="restart"/>
          </w:tcPr>
          <w:p w14:paraId="6C995600" w14:textId="77777777" w:rsidR="00E84E95" w:rsidRPr="005B0D16" w:rsidRDefault="00E84E95" w:rsidP="00E84E95">
            <w:pPr>
              <w:rPr>
                <w:sz w:val="24"/>
                <w:szCs w:val="24"/>
              </w:rPr>
            </w:pPr>
            <w:r>
              <w:rPr>
                <w:sz w:val="24"/>
                <w:szCs w:val="24"/>
              </w:rPr>
              <w:t>1</w:t>
            </w:r>
          </w:p>
        </w:tc>
      </w:tr>
      <w:tr w:rsidR="00E84E95" w:rsidRPr="005B0D16" w14:paraId="0A4898EA" w14:textId="77777777" w:rsidTr="00E84E95">
        <w:tc>
          <w:tcPr>
            <w:tcW w:w="1595" w:type="dxa"/>
          </w:tcPr>
          <w:p w14:paraId="7D3D7ED4" w14:textId="77777777" w:rsidR="00E84E95" w:rsidRPr="00B866DF" w:rsidRDefault="00E84E95" w:rsidP="00E84E95">
            <w:pPr>
              <w:rPr>
                <w:sz w:val="24"/>
                <w:szCs w:val="24"/>
              </w:rPr>
            </w:pPr>
            <w:r w:rsidRPr="00B866DF">
              <w:rPr>
                <w:sz w:val="24"/>
                <w:szCs w:val="24"/>
              </w:rPr>
              <w:t>Environment</w:t>
            </w:r>
          </w:p>
        </w:tc>
        <w:tc>
          <w:tcPr>
            <w:tcW w:w="3375" w:type="dxa"/>
          </w:tcPr>
          <w:p w14:paraId="3B377B69" w14:textId="77777777" w:rsidR="00E84E95" w:rsidRPr="00B866DF" w:rsidRDefault="00E84E95" w:rsidP="00E84E95">
            <w:pPr>
              <w:rPr>
                <w:sz w:val="24"/>
                <w:szCs w:val="24"/>
              </w:rPr>
            </w:pPr>
            <w:r w:rsidRPr="00B866DF">
              <w:rPr>
                <w:sz w:val="24"/>
                <w:szCs w:val="24"/>
              </w:rPr>
              <w:t>DEV/UAT</w:t>
            </w:r>
          </w:p>
        </w:tc>
        <w:tc>
          <w:tcPr>
            <w:tcW w:w="2942" w:type="dxa"/>
          </w:tcPr>
          <w:p w14:paraId="5A86304D" w14:textId="77777777" w:rsidR="00E84E95" w:rsidRPr="00B866DF" w:rsidRDefault="00E84E95" w:rsidP="00E84E95">
            <w:pPr>
              <w:rPr>
                <w:sz w:val="24"/>
                <w:szCs w:val="24"/>
              </w:rPr>
            </w:pPr>
            <w:r w:rsidRPr="00B866DF">
              <w:rPr>
                <w:sz w:val="24"/>
                <w:szCs w:val="24"/>
              </w:rPr>
              <w:t>Production</w:t>
            </w:r>
          </w:p>
        </w:tc>
        <w:tc>
          <w:tcPr>
            <w:tcW w:w="779" w:type="dxa"/>
            <w:vMerge/>
          </w:tcPr>
          <w:p w14:paraId="68F7ECE9" w14:textId="77777777" w:rsidR="00E84E95" w:rsidRPr="005B0D16" w:rsidRDefault="00E84E95" w:rsidP="00E84E95">
            <w:pPr>
              <w:rPr>
                <w:sz w:val="24"/>
                <w:szCs w:val="24"/>
              </w:rPr>
            </w:pPr>
          </w:p>
        </w:tc>
      </w:tr>
      <w:tr w:rsidR="00E84E95" w:rsidRPr="005B0D16" w14:paraId="68091434" w14:textId="77777777" w:rsidTr="00E84E95">
        <w:tc>
          <w:tcPr>
            <w:tcW w:w="1595" w:type="dxa"/>
          </w:tcPr>
          <w:p w14:paraId="1E1EFC90" w14:textId="77777777" w:rsidR="00E84E95" w:rsidRPr="00B866DF" w:rsidRDefault="00E84E95" w:rsidP="00E84E95">
            <w:pPr>
              <w:rPr>
                <w:sz w:val="24"/>
                <w:szCs w:val="24"/>
              </w:rPr>
            </w:pPr>
          </w:p>
        </w:tc>
        <w:tc>
          <w:tcPr>
            <w:tcW w:w="3375" w:type="dxa"/>
          </w:tcPr>
          <w:p w14:paraId="25CBD297" w14:textId="77777777" w:rsidR="00E84E95" w:rsidRPr="00B866DF" w:rsidRDefault="00E84E95" w:rsidP="00E84E95">
            <w:pPr>
              <w:pStyle w:val="ListParagraph"/>
              <w:numPr>
                <w:ilvl w:val="0"/>
                <w:numId w:val="42"/>
              </w:numPr>
              <w:ind w:leftChars="0"/>
              <w:rPr>
                <w:sz w:val="24"/>
              </w:rPr>
            </w:pPr>
            <w:r w:rsidRPr="00B866DF">
              <w:rPr>
                <w:sz w:val="24"/>
              </w:rPr>
              <w:t>2 Core CPU</w:t>
            </w:r>
          </w:p>
          <w:p w14:paraId="175AC020" w14:textId="77777777" w:rsidR="00E84E95" w:rsidRPr="00B866DF" w:rsidRDefault="00E84E95" w:rsidP="00E84E95">
            <w:pPr>
              <w:pStyle w:val="ListParagraph"/>
              <w:numPr>
                <w:ilvl w:val="0"/>
                <w:numId w:val="42"/>
              </w:numPr>
              <w:ind w:leftChars="0"/>
              <w:rPr>
                <w:sz w:val="24"/>
              </w:rPr>
            </w:pPr>
            <w:r w:rsidRPr="00B866DF">
              <w:rPr>
                <w:sz w:val="24"/>
              </w:rPr>
              <w:t>16GB RAM</w:t>
            </w:r>
          </w:p>
          <w:p w14:paraId="0F895A3A" w14:textId="77777777" w:rsidR="00E84E95" w:rsidRPr="00B866DF" w:rsidRDefault="00E84E95" w:rsidP="00E84E95">
            <w:pPr>
              <w:pStyle w:val="ListParagraph"/>
              <w:numPr>
                <w:ilvl w:val="0"/>
                <w:numId w:val="42"/>
              </w:numPr>
              <w:ind w:leftChars="0"/>
              <w:rPr>
                <w:sz w:val="24"/>
              </w:rPr>
            </w:pPr>
            <w:r w:rsidRPr="00B866DF">
              <w:rPr>
                <w:sz w:val="24"/>
              </w:rPr>
              <w:t>100GB Hard-disk</w:t>
            </w:r>
          </w:p>
        </w:tc>
        <w:tc>
          <w:tcPr>
            <w:tcW w:w="2942" w:type="dxa"/>
          </w:tcPr>
          <w:p w14:paraId="23572B4E" w14:textId="77777777" w:rsidR="00E84E95" w:rsidRPr="00B866DF" w:rsidRDefault="00E84E95" w:rsidP="00E84E95">
            <w:pPr>
              <w:pStyle w:val="ListParagraph"/>
              <w:numPr>
                <w:ilvl w:val="0"/>
                <w:numId w:val="42"/>
              </w:numPr>
              <w:ind w:leftChars="0"/>
              <w:rPr>
                <w:sz w:val="24"/>
              </w:rPr>
            </w:pPr>
            <w:r w:rsidRPr="00B866DF">
              <w:rPr>
                <w:sz w:val="24"/>
              </w:rPr>
              <w:t>4 Core CPU</w:t>
            </w:r>
          </w:p>
          <w:p w14:paraId="622506B5" w14:textId="77777777" w:rsidR="00E84E95" w:rsidRPr="00B866DF" w:rsidRDefault="00E84E95" w:rsidP="00E84E95">
            <w:pPr>
              <w:pStyle w:val="ListParagraph"/>
              <w:numPr>
                <w:ilvl w:val="0"/>
                <w:numId w:val="42"/>
              </w:numPr>
              <w:ind w:leftChars="0"/>
              <w:rPr>
                <w:sz w:val="24"/>
              </w:rPr>
            </w:pPr>
            <w:r w:rsidRPr="00B866DF">
              <w:rPr>
                <w:sz w:val="24"/>
              </w:rPr>
              <w:t>16GB RAM</w:t>
            </w:r>
          </w:p>
          <w:p w14:paraId="417F3082" w14:textId="77777777" w:rsidR="00E84E95" w:rsidRPr="00B866DF" w:rsidRDefault="00E84E95" w:rsidP="00E84E95">
            <w:pPr>
              <w:pStyle w:val="ListParagraph"/>
              <w:numPr>
                <w:ilvl w:val="0"/>
                <w:numId w:val="42"/>
              </w:numPr>
              <w:ind w:leftChars="0"/>
              <w:rPr>
                <w:sz w:val="24"/>
              </w:rPr>
            </w:pPr>
            <w:r w:rsidRPr="00B866DF">
              <w:rPr>
                <w:sz w:val="24"/>
              </w:rPr>
              <w:t>300GB Hard-disk</w:t>
            </w:r>
          </w:p>
        </w:tc>
        <w:tc>
          <w:tcPr>
            <w:tcW w:w="779" w:type="dxa"/>
            <w:vMerge/>
          </w:tcPr>
          <w:p w14:paraId="4774D480" w14:textId="77777777" w:rsidR="00E84E95" w:rsidRPr="005B0D16" w:rsidRDefault="00E84E95" w:rsidP="00E84E95">
            <w:pPr>
              <w:rPr>
                <w:sz w:val="24"/>
                <w:szCs w:val="24"/>
              </w:rPr>
            </w:pPr>
          </w:p>
        </w:tc>
      </w:tr>
      <w:tr w:rsidR="00E84E95" w:rsidRPr="005B0D16" w14:paraId="0A005698" w14:textId="77777777" w:rsidTr="00E84E95">
        <w:tc>
          <w:tcPr>
            <w:tcW w:w="7912" w:type="dxa"/>
            <w:gridSpan w:val="3"/>
          </w:tcPr>
          <w:p w14:paraId="3F5909B3" w14:textId="77777777" w:rsidR="00E84E95" w:rsidRPr="005B0D16" w:rsidRDefault="00E84E95" w:rsidP="00E84E95">
            <w:pPr>
              <w:rPr>
                <w:b/>
                <w:sz w:val="24"/>
                <w:szCs w:val="24"/>
              </w:rPr>
            </w:pPr>
            <w:r w:rsidRPr="005B0D16">
              <w:rPr>
                <w:b/>
                <w:sz w:val="24"/>
                <w:szCs w:val="24"/>
              </w:rPr>
              <w:t>Database Server</w:t>
            </w:r>
            <w:r>
              <w:rPr>
                <w:b/>
                <w:sz w:val="24"/>
                <w:szCs w:val="24"/>
              </w:rPr>
              <w:t xml:space="preserve"> </w:t>
            </w:r>
          </w:p>
        </w:tc>
        <w:tc>
          <w:tcPr>
            <w:tcW w:w="779" w:type="dxa"/>
            <w:vMerge w:val="restart"/>
          </w:tcPr>
          <w:p w14:paraId="55D5E6B3" w14:textId="77777777" w:rsidR="00E84E95" w:rsidRPr="005B0D16" w:rsidRDefault="00E84E95" w:rsidP="00E84E95">
            <w:pPr>
              <w:rPr>
                <w:sz w:val="24"/>
                <w:szCs w:val="24"/>
              </w:rPr>
            </w:pPr>
            <w:r>
              <w:rPr>
                <w:sz w:val="24"/>
                <w:szCs w:val="24"/>
              </w:rPr>
              <w:t>1</w:t>
            </w:r>
          </w:p>
        </w:tc>
      </w:tr>
      <w:tr w:rsidR="00E84E95" w:rsidRPr="005B0D16" w14:paraId="4F83EFA7" w14:textId="77777777" w:rsidTr="00E84E95">
        <w:tc>
          <w:tcPr>
            <w:tcW w:w="1595" w:type="dxa"/>
          </w:tcPr>
          <w:p w14:paraId="4A06B878" w14:textId="77777777" w:rsidR="00E84E95" w:rsidRPr="00B866DF" w:rsidRDefault="00E84E95" w:rsidP="00E84E95">
            <w:pPr>
              <w:rPr>
                <w:sz w:val="24"/>
                <w:szCs w:val="24"/>
              </w:rPr>
            </w:pPr>
            <w:r w:rsidRPr="00B866DF">
              <w:rPr>
                <w:sz w:val="24"/>
                <w:szCs w:val="24"/>
              </w:rPr>
              <w:t>Environment</w:t>
            </w:r>
          </w:p>
        </w:tc>
        <w:tc>
          <w:tcPr>
            <w:tcW w:w="3375" w:type="dxa"/>
          </w:tcPr>
          <w:p w14:paraId="7EDFB6B8" w14:textId="77777777" w:rsidR="00E84E95" w:rsidRPr="00B866DF" w:rsidRDefault="00E84E95" w:rsidP="00E84E95">
            <w:pPr>
              <w:rPr>
                <w:sz w:val="24"/>
                <w:szCs w:val="24"/>
              </w:rPr>
            </w:pPr>
            <w:r w:rsidRPr="00B866DF">
              <w:rPr>
                <w:sz w:val="24"/>
                <w:szCs w:val="24"/>
              </w:rPr>
              <w:t>DEV/UAT</w:t>
            </w:r>
          </w:p>
        </w:tc>
        <w:tc>
          <w:tcPr>
            <w:tcW w:w="2942" w:type="dxa"/>
          </w:tcPr>
          <w:p w14:paraId="6771BCF5" w14:textId="77777777" w:rsidR="00E84E95" w:rsidRPr="00B866DF" w:rsidRDefault="00E84E95" w:rsidP="00E84E95">
            <w:pPr>
              <w:rPr>
                <w:sz w:val="24"/>
                <w:szCs w:val="24"/>
              </w:rPr>
            </w:pPr>
            <w:r w:rsidRPr="00B866DF">
              <w:rPr>
                <w:sz w:val="24"/>
                <w:szCs w:val="24"/>
              </w:rPr>
              <w:t>Production</w:t>
            </w:r>
          </w:p>
        </w:tc>
        <w:tc>
          <w:tcPr>
            <w:tcW w:w="779" w:type="dxa"/>
            <w:vMerge/>
          </w:tcPr>
          <w:p w14:paraId="116AF69F" w14:textId="77777777" w:rsidR="00E84E95" w:rsidRPr="005B0D16" w:rsidRDefault="00E84E95" w:rsidP="00E84E95">
            <w:pPr>
              <w:rPr>
                <w:sz w:val="24"/>
                <w:szCs w:val="24"/>
              </w:rPr>
            </w:pPr>
          </w:p>
        </w:tc>
      </w:tr>
      <w:tr w:rsidR="00E84E95" w:rsidRPr="005B0D16" w14:paraId="2658818B" w14:textId="77777777" w:rsidTr="00E84E95">
        <w:tc>
          <w:tcPr>
            <w:tcW w:w="1595" w:type="dxa"/>
          </w:tcPr>
          <w:p w14:paraId="138DB4DC" w14:textId="77777777" w:rsidR="00E84E95" w:rsidRPr="00B866DF" w:rsidRDefault="00E84E95" w:rsidP="00E84E95">
            <w:pPr>
              <w:rPr>
                <w:sz w:val="24"/>
                <w:szCs w:val="24"/>
              </w:rPr>
            </w:pPr>
          </w:p>
        </w:tc>
        <w:tc>
          <w:tcPr>
            <w:tcW w:w="3375" w:type="dxa"/>
          </w:tcPr>
          <w:p w14:paraId="3E601192" w14:textId="77777777" w:rsidR="00E84E95" w:rsidRPr="00B866DF" w:rsidRDefault="00E84E95" w:rsidP="00E84E95">
            <w:pPr>
              <w:pStyle w:val="ListParagraph"/>
              <w:numPr>
                <w:ilvl w:val="0"/>
                <w:numId w:val="43"/>
              </w:numPr>
              <w:ind w:leftChars="0"/>
              <w:rPr>
                <w:sz w:val="24"/>
              </w:rPr>
            </w:pPr>
            <w:r w:rsidRPr="00B866DF">
              <w:rPr>
                <w:sz w:val="24"/>
              </w:rPr>
              <w:t>2 Core CPU</w:t>
            </w:r>
          </w:p>
          <w:p w14:paraId="068EE9FB" w14:textId="77777777" w:rsidR="00E84E95" w:rsidRPr="00B866DF" w:rsidRDefault="00E84E95" w:rsidP="00E84E95">
            <w:pPr>
              <w:pStyle w:val="ListParagraph"/>
              <w:numPr>
                <w:ilvl w:val="0"/>
                <w:numId w:val="43"/>
              </w:numPr>
              <w:ind w:leftChars="0"/>
              <w:rPr>
                <w:sz w:val="24"/>
              </w:rPr>
            </w:pPr>
            <w:r w:rsidRPr="00B866DF">
              <w:rPr>
                <w:sz w:val="24"/>
              </w:rPr>
              <w:t>16GB RAM</w:t>
            </w:r>
          </w:p>
          <w:p w14:paraId="33B2F0CA" w14:textId="77777777" w:rsidR="00E84E95" w:rsidRPr="00B866DF" w:rsidRDefault="00E84E95" w:rsidP="00E84E95">
            <w:pPr>
              <w:pStyle w:val="ListParagraph"/>
              <w:numPr>
                <w:ilvl w:val="0"/>
                <w:numId w:val="43"/>
              </w:numPr>
              <w:ind w:leftChars="0"/>
              <w:rPr>
                <w:sz w:val="24"/>
              </w:rPr>
            </w:pPr>
            <w:r w:rsidRPr="00B866DF">
              <w:rPr>
                <w:sz w:val="24"/>
              </w:rPr>
              <w:t>100GB Hard-disk</w:t>
            </w:r>
          </w:p>
        </w:tc>
        <w:tc>
          <w:tcPr>
            <w:tcW w:w="2942" w:type="dxa"/>
          </w:tcPr>
          <w:p w14:paraId="72CC4E78" w14:textId="77777777" w:rsidR="00E84E95" w:rsidRPr="00B866DF" w:rsidRDefault="00E84E95" w:rsidP="00E84E95">
            <w:pPr>
              <w:pStyle w:val="ListParagraph"/>
              <w:numPr>
                <w:ilvl w:val="0"/>
                <w:numId w:val="43"/>
              </w:numPr>
              <w:ind w:leftChars="0"/>
              <w:rPr>
                <w:sz w:val="24"/>
              </w:rPr>
            </w:pPr>
            <w:r w:rsidRPr="00B866DF">
              <w:rPr>
                <w:sz w:val="24"/>
              </w:rPr>
              <w:t>4 Core CPU</w:t>
            </w:r>
          </w:p>
          <w:p w14:paraId="22EB50AD" w14:textId="77777777" w:rsidR="00E84E95" w:rsidRPr="00B866DF" w:rsidRDefault="00E84E95" w:rsidP="00E84E95">
            <w:pPr>
              <w:pStyle w:val="ListParagraph"/>
              <w:numPr>
                <w:ilvl w:val="0"/>
                <w:numId w:val="43"/>
              </w:numPr>
              <w:ind w:leftChars="0"/>
              <w:rPr>
                <w:sz w:val="24"/>
              </w:rPr>
            </w:pPr>
            <w:r w:rsidRPr="00B866DF">
              <w:rPr>
                <w:sz w:val="24"/>
              </w:rPr>
              <w:t>32GB RAM</w:t>
            </w:r>
          </w:p>
          <w:p w14:paraId="3882B2B9" w14:textId="77777777" w:rsidR="00E84E95" w:rsidRPr="00B866DF" w:rsidRDefault="00E84E95" w:rsidP="00E84E95">
            <w:pPr>
              <w:pStyle w:val="ListParagraph"/>
              <w:numPr>
                <w:ilvl w:val="0"/>
                <w:numId w:val="43"/>
              </w:numPr>
              <w:ind w:leftChars="0"/>
              <w:rPr>
                <w:sz w:val="24"/>
              </w:rPr>
            </w:pPr>
            <w:r w:rsidRPr="00B866DF">
              <w:rPr>
                <w:sz w:val="24"/>
              </w:rPr>
              <w:t>300GB Hard-disk</w:t>
            </w:r>
          </w:p>
        </w:tc>
        <w:tc>
          <w:tcPr>
            <w:tcW w:w="779" w:type="dxa"/>
            <w:vMerge/>
          </w:tcPr>
          <w:p w14:paraId="090F2DB0" w14:textId="77777777" w:rsidR="00E84E95" w:rsidRPr="005B0D16" w:rsidRDefault="00E84E95" w:rsidP="00E84E95">
            <w:pPr>
              <w:rPr>
                <w:sz w:val="24"/>
                <w:szCs w:val="24"/>
              </w:rPr>
            </w:pPr>
          </w:p>
        </w:tc>
      </w:tr>
    </w:tbl>
    <w:p w14:paraId="617C4963" w14:textId="10351DF1" w:rsidR="00F90845" w:rsidRDefault="00F90845" w:rsidP="00E765F3">
      <w:pPr>
        <w:tabs>
          <w:tab w:val="clear" w:pos="960"/>
          <w:tab w:val="clear" w:pos="1000"/>
        </w:tabs>
        <w:ind w:left="0" w:firstLine="0"/>
        <w:rPr>
          <w:sz w:val="24"/>
          <w:szCs w:val="24"/>
        </w:rPr>
      </w:pPr>
    </w:p>
    <w:p w14:paraId="3BF14AB9" w14:textId="77777777" w:rsidR="003C7A48" w:rsidRPr="005B0D16" w:rsidRDefault="003C7A48" w:rsidP="003C7A48">
      <w:pPr>
        <w:tabs>
          <w:tab w:val="clear" w:pos="960"/>
          <w:tab w:val="clear" w:pos="1000"/>
        </w:tabs>
        <w:ind w:left="360" w:firstLine="0"/>
        <w:rPr>
          <w:sz w:val="24"/>
          <w:szCs w:val="24"/>
        </w:rPr>
      </w:pPr>
      <w:r w:rsidRPr="005B0D16">
        <w:rPr>
          <w:sz w:val="24"/>
          <w:szCs w:val="24"/>
        </w:rPr>
        <w:t>The software used on the workstation is as follows:</w:t>
      </w:r>
    </w:p>
    <w:p w14:paraId="32CC818F" w14:textId="77777777" w:rsidR="003C7A48" w:rsidRPr="005B0D16" w:rsidRDefault="003C7A48" w:rsidP="003C7A48">
      <w:pPr>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3C7A48" w:rsidRPr="005B0D16" w14:paraId="3F4936B2" w14:textId="77777777" w:rsidTr="00E84E95">
        <w:tc>
          <w:tcPr>
            <w:tcW w:w="2520" w:type="dxa"/>
          </w:tcPr>
          <w:p w14:paraId="6A93296E" w14:textId="77777777" w:rsidR="003C7A48" w:rsidRPr="005B0D16" w:rsidRDefault="003C7A48" w:rsidP="00E84E95">
            <w:pPr>
              <w:rPr>
                <w:b/>
                <w:sz w:val="24"/>
                <w:szCs w:val="24"/>
              </w:rPr>
            </w:pPr>
            <w:r w:rsidRPr="005B0D16">
              <w:rPr>
                <w:b/>
                <w:sz w:val="24"/>
                <w:szCs w:val="24"/>
              </w:rPr>
              <w:t>Software Name</w:t>
            </w:r>
          </w:p>
        </w:tc>
        <w:tc>
          <w:tcPr>
            <w:tcW w:w="5652" w:type="dxa"/>
          </w:tcPr>
          <w:p w14:paraId="2AA9630A" w14:textId="77777777" w:rsidR="003C7A48" w:rsidRPr="005B0D16" w:rsidRDefault="003C7A48" w:rsidP="00E84E95">
            <w:pPr>
              <w:rPr>
                <w:sz w:val="24"/>
                <w:szCs w:val="24"/>
              </w:rPr>
            </w:pPr>
            <w:r>
              <w:rPr>
                <w:sz w:val="24"/>
                <w:szCs w:val="24"/>
              </w:rPr>
              <w:t>Window Server</w:t>
            </w:r>
          </w:p>
        </w:tc>
      </w:tr>
      <w:tr w:rsidR="003C7A48" w:rsidRPr="005B0D16" w14:paraId="6AA99049" w14:textId="77777777" w:rsidTr="00E84E95">
        <w:tc>
          <w:tcPr>
            <w:tcW w:w="2520" w:type="dxa"/>
          </w:tcPr>
          <w:p w14:paraId="76C4301D" w14:textId="77777777" w:rsidR="003C7A48" w:rsidRPr="005B0D16" w:rsidRDefault="003C7A48" w:rsidP="00E84E95">
            <w:pPr>
              <w:rPr>
                <w:b/>
                <w:sz w:val="24"/>
                <w:szCs w:val="24"/>
              </w:rPr>
            </w:pPr>
            <w:r w:rsidRPr="005B0D16">
              <w:rPr>
                <w:b/>
                <w:sz w:val="24"/>
                <w:szCs w:val="24"/>
              </w:rPr>
              <w:t>Version</w:t>
            </w:r>
          </w:p>
        </w:tc>
        <w:tc>
          <w:tcPr>
            <w:tcW w:w="5652" w:type="dxa"/>
          </w:tcPr>
          <w:p w14:paraId="5F76C67D" w14:textId="411C8830" w:rsidR="003C7A48" w:rsidRPr="005B0D16" w:rsidRDefault="003C7A48" w:rsidP="00E84E95">
            <w:pPr>
              <w:rPr>
                <w:sz w:val="24"/>
                <w:szCs w:val="24"/>
              </w:rPr>
            </w:pPr>
            <w:r>
              <w:rPr>
                <w:sz w:val="24"/>
                <w:szCs w:val="24"/>
              </w:rPr>
              <w:t>Window Server 2019 Standard</w:t>
            </w:r>
          </w:p>
        </w:tc>
      </w:tr>
      <w:tr w:rsidR="003C7A48" w:rsidRPr="005B0D16" w14:paraId="45A54F22" w14:textId="77777777" w:rsidTr="00E84E95">
        <w:tc>
          <w:tcPr>
            <w:tcW w:w="2520" w:type="dxa"/>
          </w:tcPr>
          <w:p w14:paraId="0611296C" w14:textId="77777777" w:rsidR="003C7A48" w:rsidRPr="005B0D16" w:rsidRDefault="003C7A48" w:rsidP="00E84E95">
            <w:pPr>
              <w:rPr>
                <w:b/>
                <w:sz w:val="24"/>
                <w:szCs w:val="24"/>
              </w:rPr>
            </w:pPr>
            <w:r w:rsidRPr="005B0D16">
              <w:rPr>
                <w:b/>
                <w:sz w:val="24"/>
                <w:szCs w:val="24"/>
              </w:rPr>
              <w:t>Description</w:t>
            </w:r>
          </w:p>
        </w:tc>
        <w:tc>
          <w:tcPr>
            <w:tcW w:w="5652" w:type="dxa"/>
          </w:tcPr>
          <w:p w14:paraId="5B6ED319" w14:textId="77777777" w:rsidR="003C7A48" w:rsidRPr="005B0D16" w:rsidRDefault="003C7A48" w:rsidP="00E84E95">
            <w:pPr>
              <w:ind w:left="0" w:firstLine="0"/>
              <w:rPr>
                <w:sz w:val="24"/>
                <w:szCs w:val="24"/>
              </w:rPr>
            </w:pPr>
            <w:r w:rsidRPr="005B0D16">
              <w:rPr>
                <w:sz w:val="24"/>
                <w:szCs w:val="24"/>
              </w:rPr>
              <w:t>Operation System for Web and Application Server, and Database Server</w:t>
            </w:r>
          </w:p>
        </w:tc>
      </w:tr>
    </w:tbl>
    <w:p w14:paraId="53EB33E8" w14:textId="77777777" w:rsidR="003C7A48" w:rsidRDefault="003C7A48" w:rsidP="00E765F3">
      <w:pPr>
        <w:tabs>
          <w:tab w:val="clear" w:pos="960"/>
          <w:tab w:val="clear" w:pos="1000"/>
        </w:tabs>
        <w:ind w:left="0" w:firstLine="0"/>
        <w:rPr>
          <w:sz w:val="24"/>
          <w:szCs w:val="24"/>
          <w:lang w:eastAsia="zh-HK"/>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3C7A48" w:rsidRPr="005B0D16" w14:paraId="5BDCEA16" w14:textId="77777777" w:rsidTr="00E84E95">
        <w:tc>
          <w:tcPr>
            <w:tcW w:w="2520" w:type="dxa"/>
          </w:tcPr>
          <w:p w14:paraId="01333BD4" w14:textId="77777777" w:rsidR="003C7A48" w:rsidRPr="005B0D16" w:rsidRDefault="003C7A48" w:rsidP="00E84E95">
            <w:pPr>
              <w:rPr>
                <w:b/>
                <w:sz w:val="24"/>
                <w:szCs w:val="24"/>
              </w:rPr>
            </w:pPr>
            <w:r w:rsidRPr="005B0D16">
              <w:rPr>
                <w:b/>
                <w:sz w:val="24"/>
                <w:szCs w:val="24"/>
              </w:rPr>
              <w:t>Software Name</w:t>
            </w:r>
          </w:p>
        </w:tc>
        <w:tc>
          <w:tcPr>
            <w:tcW w:w="5652" w:type="dxa"/>
          </w:tcPr>
          <w:p w14:paraId="258AE0C0" w14:textId="7D105293" w:rsidR="003C7A48" w:rsidRPr="005B0D16" w:rsidRDefault="003C7A48" w:rsidP="00E765F3">
            <w:pPr>
              <w:ind w:left="0" w:firstLine="0"/>
              <w:rPr>
                <w:sz w:val="24"/>
                <w:szCs w:val="24"/>
              </w:rPr>
            </w:pPr>
            <w:r>
              <w:rPr>
                <w:sz w:val="24"/>
                <w:szCs w:val="24"/>
              </w:rPr>
              <w:t xml:space="preserve">Internet Information Services </w:t>
            </w:r>
          </w:p>
        </w:tc>
      </w:tr>
      <w:tr w:rsidR="003C7A48" w:rsidRPr="005B0D16" w14:paraId="734D3581" w14:textId="77777777" w:rsidTr="00E84E95">
        <w:tc>
          <w:tcPr>
            <w:tcW w:w="2520" w:type="dxa"/>
          </w:tcPr>
          <w:p w14:paraId="450D2625" w14:textId="77777777" w:rsidR="003C7A48" w:rsidRPr="005B0D16" w:rsidRDefault="003C7A48" w:rsidP="00E84E95">
            <w:pPr>
              <w:rPr>
                <w:b/>
                <w:sz w:val="24"/>
                <w:szCs w:val="24"/>
              </w:rPr>
            </w:pPr>
            <w:r w:rsidRPr="005B0D16">
              <w:rPr>
                <w:b/>
                <w:sz w:val="24"/>
                <w:szCs w:val="24"/>
              </w:rPr>
              <w:t>Version</w:t>
            </w:r>
          </w:p>
        </w:tc>
        <w:tc>
          <w:tcPr>
            <w:tcW w:w="5652" w:type="dxa"/>
          </w:tcPr>
          <w:p w14:paraId="247D3B00" w14:textId="0DF2A200" w:rsidR="003C7A48" w:rsidRPr="005B0D16" w:rsidRDefault="003C7A48" w:rsidP="00E84E95">
            <w:pPr>
              <w:rPr>
                <w:sz w:val="24"/>
                <w:szCs w:val="24"/>
              </w:rPr>
            </w:pPr>
            <w:r>
              <w:rPr>
                <w:sz w:val="24"/>
                <w:szCs w:val="24"/>
              </w:rPr>
              <w:t>Internet Information Services 10</w:t>
            </w:r>
          </w:p>
        </w:tc>
      </w:tr>
      <w:tr w:rsidR="003C7A48" w:rsidRPr="005B0D16" w14:paraId="41E3CB90" w14:textId="77777777" w:rsidTr="00E84E95">
        <w:tc>
          <w:tcPr>
            <w:tcW w:w="2520" w:type="dxa"/>
          </w:tcPr>
          <w:p w14:paraId="740A9324" w14:textId="77777777" w:rsidR="003C7A48" w:rsidRPr="005B0D16" w:rsidRDefault="003C7A48" w:rsidP="00E84E95">
            <w:pPr>
              <w:rPr>
                <w:b/>
                <w:sz w:val="24"/>
                <w:szCs w:val="24"/>
              </w:rPr>
            </w:pPr>
            <w:r w:rsidRPr="005B0D16">
              <w:rPr>
                <w:b/>
                <w:sz w:val="24"/>
                <w:szCs w:val="24"/>
              </w:rPr>
              <w:t>Description</w:t>
            </w:r>
          </w:p>
        </w:tc>
        <w:tc>
          <w:tcPr>
            <w:tcW w:w="5652" w:type="dxa"/>
          </w:tcPr>
          <w:p w14:paraId="54BBC0E4" w14:textId="2570E9FC" w:rsidR="003C7A48" w:rsidRPr="005B0D16" w:rsidRDefault="003C7A48" w:rsidP="00E84E95">
            <w:pPr>
              <w:rPr>
                <w:sz w:val="24"/>
                <w:szCs w:val="24"/>
              </w:rPr>
            </w:pPr>
            <w:r w:rsidRPr="005B0D16">
              <w:rPr>
                <w:sz w:val="24"/>
                <w:szCs w:val="24"/>
              </w:rPr>
              <w:t xml:space="preserve">Web </w:t>
            </w:r>
            <w:r>
              <w:rPr>
                <w:sz w:val="24"/>
                <w:szCs w:val="24"/>
              </w:rPr>
              <w:t xml:space="preserve">and Application </w:t>
            </w:r>
            <w:r w:rsidRPr="005B0D16">
              <w:rPr>
                <w:sz w:val="24"/>
                <w:szCs w:val="24"/>
              </w:rPr>
              <w:t>Server</w:t>
            </w:r>
          </w:p>
        </w:tc>
      </w:tr>
    </w:tbl>
    <w:p w14:paraId="5B0519E5" w14:textId="77777777" w:rsidR="003C7A48" w:rsidRPr="005B0D16" w:rsidRDefault="003C7A48" w:rsidP="003C7A48">
      <w:pPr>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3C7A48" w:rsidRPr="005B0D16" w14:paraId="7B6ABF72" w14:textId="77777777" w:rsidTr="00E84E95">
        <w:tc>
          <w:tcPr>
            <w:tcW w:w="2520" w:type="dxa"/>
          </w:tcPr>
          <w:p w14:paraId="3C1933D6" w14:textId="77777777" w:rsidR="003C7A48" w:rsidRPr="005B0D16" w:rsidRDefault="003C7A48" w:rsidP="00E84E95">
            <w:pPr>
              <w:rPr>
                <w:b/>
                <w:sz w:val="24"/>
                <w:szCs w:val="24"/>
              </w:rPr>
            </w:pPr>
            <w:r w:rsidRPr="005B0D16">
              <w:rPr>
                <w:b/>
                <w:sz w:val="24"/>
                <w:szCs w:val="24"/>
              </w:rPr>
              <w:t>Software Name</w:t>
            </w:r>
          </w:p>
        </w:tc>
        <w:tc>
          <w:tcPr>
            <w:tcW w:w="5652" w:type="dxa"/>
          </w:tcPr>
          <w:p w14:paraId="2DE66984" w14:textId="77777777" w:rsidR="003C7A48" w:rsidRPr="005B0D16" w:rsidRDefault="003C7A48" w:rsidP="00E84E95">
            <w:pPr>
              <w:rPr>
                <w:sz w:val="24"/>
                <w:szCs w:val="24"/>
              </w:rPr>
            </w:pPr>
            <w:r>
              <w:rPr>
                <w:sz w:val="24"/>
                <w:szCs w:val="24"/>
              </w:rPr>
              <w:t>Microsoft SQL Server</w:t>
            </w:r>
          </w:p>
        </w:tc>
      </w:tr>
      <w:tr w:rsidR="003C7A48" w:rsidRPr="005B0D16" w14:paraId="44AC01B2" w14:textId="77777777" w:rsidTr="00E84E95">
        <w:tc>
          <w:tcPr>
            <w:tcW w:w="2520" w:type="dxa"/>
          </w:tcPr>
          <w:p w14:paraId="493F7817" w14:textId="77777777" w:rsidR="003C7A48" w:rsidRPr="005B0D16" w:rsidRDefault="003C7A48" w:rsidP="00E84E95">
            <w:pPr>
              <w:rPr>
                <w:b/>
                <w:sz w:val="24"/>
                <w:szCs w:val="24"/>
              </w:rPr>
            </w:pPr>
            <w:r w:rsidRPr="005B0D16">
              <w:rPr>
                <w:b/>
                <w:sz w:val="24"/>
                <w:szCs w:val="24"/>
              </w:rPr>
              <w:t>Version</w:t>
            </w:r>
          </w:p>
        </w:tc>
        <w:tc>
          <w:tcPr>
            <w:tcW w:w="5652" w:type="dxa"/>
          </w:tcPr>
          <w:p w14:paraId="22EEF7FA" w14:textId="1B649572" w:rsidR="003C7A48" w:rsidRPr="005B0D16" w:rsidRDefault="003C7A48" w:rsidP="00E765F3">
            <w:pPr>
              <w:ind w:left="0" w:firstLine="0"/>
              <w:rPr>
                <w:sz w:val="24"/>
                <w:szCs w:val="24"/>
              </w:rPr>
            </w:pPr>
            <w:r>
              <w:rPr>
                <w:sz w:val="24"/>
                <w:szCs w:val="24"/>
              </w:rPr>
              <w:t>Microsoft SQL Server 2017</w:t>
            </w:r>
          </w:p>
        </w:tc>
      </w:tr>
      <w:tr w:rsidR="003C7A48" w:rsidRPr="005B0D16" w14:paraId="684AD2EE" w14:textId="77777777" w:rsidTr="00E84E95">
        <w:tc>
          <w:tcPr>
            <w:tcW w:w="2520" w:type="dxa"/>
          </w:tcPr>
          <w:p w14:paraId="15C9D545" w14:textId="77777777" w:rsidR="003C7A48" w:rsidRPr="005B0D16" w:rsidRDefault="003C7A48" w:rsidP="00E84E95">
            <w:pPr>
              <w:rPr>
                <w:b/>
                <w:sz w:val="24"/>
                <w:szCs w:val="24"/>
              </w:rPr>
            </w:pPr>
            <w:r w:rsidRPr="005B0D16">
              <w:rPr>
                <w:b/>
                <w:sz w:val="24"/>
                <w:szCs w:val="24"/>
              </w:rPr>
              <w:t>Description</w:t>
            </w:r>
          </w:p>
        </w:tc>
        <w:tc>
          <w:tcPr>
            <w:tcW w:w="5652" w:type="dxa"/>
          </w:tcPr>
          <w:p w14:paraId="7B07761B" w14:textId="77777777" w:rsidR="003C7A48" w:rsidRPr="005B0D16" w:rsidRDefault="003C7A48" w:rsidP="00E84E95">
            <w:pPr>
              <w:rPr>
                <w:sz w:val="24"/>
                <w:szCs w:val="24"/>
              </w:rPr>
            </w:pPr>
            <w:r>
              <w:rPr>
                <w:sz w:val="24"/>
                <w:szCs w:val="24"/>
              </w:rPr>
              <w:t>Database Server</w:t>
            </w:r>
          </w:p>
        </w:tc>
      </w:tr>
    </w:tbl>
    <w:p w14:paraId="4A463794" w14:textId="77777777" w:rsidR="005B0D16" w:rsidRPr="005B0D16" w:rsidRDefault="005B0D16" w:rsidP="00E765F3">
      <w:pPr>
        <w:ind w:left="0" w:firstLine="0"/>
        <w:rPr>
          <w:sz w:val="24"/>
          <w:szCs w:val="24"/>
        </w:rPr>
      </w:pPr>
    </w:p>
    <w:p w14:paraId="6BBF4E48" w14:textId="0E207A08" w:rsidR="005B0D16" w:rsidRPr="0074435E" w:rsidRDefault="005B0D16" w:rsidP="0074435E">
      <w:pPr>
        <w:numPr>
          <w:ilvl w:val="0"/>
          <w:numId w:val="31"/>
        </w:numPr>
        <w:tabs>
          <w:tab w:val="clear" w:pos="1000"/>
        </w:tabs>
        <w:rPr>
          <w:sz w:val="24"/>
          <w:szCs w:val="24"/>
        </w:rPr>
      </w:pPr>
      <w:r w:rsidRPr="005B0D16">
        <w:rPr>
          <w:sz w:val="24"/>
          <w:szCs w:val="24"/>
        </w:rPr>
        <w:t>WBRS – Web-based Registration System</w:t>
      </w:r>
      <w:r w:rsidR="0074435E">
        <w:rPr>
          <w:sz w:val="24"/>
          <w:szCs w:val="24"/>
        </w:rPr>
        <w:br/>
      </w:r>
      <w:r w:rsidR="0074435E">
        <w:rPr>
          <w:sz w:val="24"/>
          <w:szCs w:val="24"/>
        </w:rPr>
        <w:br/>
      </w:r>
      <w:r w:rsidRPr="0074435E">
        <w:rPr>
          <w:sz w:val="24"/>
          <w:szCs w:val="24"/>
        </w:rPr>
        <w:t>The hardware configuration of the system</w:t>
      </w:r>
      <w:r w:rsidR="00644A3F">
        <w:rPr>
          <w:sz w:val="24"/>
          <w:szCs w:val="24"/>
        </w:rPr>
        <w:t xml:space="preserve"> </w:t>
      </w:r>
      <w:r w:rsidRPr="0074435E">
        <w:rPr>
          <w:sz w:val="24"/>
          <w:szCs w:val="24"/>
        </w:rPr>
        <w:t>is as follows:</w:t>
      </w:r>
    </w:p>
    <w:tbl>
      <w:tblPr>
        <w:tblW w:w="0" w:type="auto"/>
        <w:tblInd w:w="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3375"/>
        <w:gridCol w:w="2942"/>
        <w:gridCol w:w="779"/>
      </w:tblGrid>
      <w:tr w:rsidR="005B0D16" w:rsidRPr="005B0D16" w14:paraId="3AA147FA" w14:textId="77777777" w:rsidTr="00E765F3">
        <w:tc>
          <w:tcPr>
            <w:tcW w:w="7912" w:type="dxa"/>
            <w:gridSpan w:val="3"/>
          </w:tcPr>
          <w:p w14:paraId="252B1B91" w14:textId="77777777" w:rsidR="005B0D16" w:rsidRPr="005B0D16" w:rsidRDefault="005B0D16" w:rsidP="0074435E">
            <w:pPr>
              <w:rPr>
                <w:sz w:val="24"/>
                <w:szCs w:val="24"/>
              </w:rPr>
            </w:pPr>
            <w:r w:rsidRPr="005B0D16">
              <w:rPr>
                <w:sz w:val="24"/>
                <w:szCs w:val="24"/>
              </w:rPr>
              <w:t>Description</w:t>
            </w:r>
          </w:p>
        </w:tc>
        <w:tc>
          <w:tcPr>
            <w:tcW w:w="779" w:type="dxa"/>
          </w:tcPr>
          <w:p w14:paraId="01CD4373" w14:textId="0EF64D97" w:rsidR="005B0D16" w:rsidRPr="005B0D16" w:rsidRDefault="005B0D16" w:rsidP="0074435E">
            <w:pPr>
              <w:rPr>
                <w:sz w:val="24"/>
                <w:szCs w:val="24"/>
              </w:rPr>
            </w:pPr>
            <w:r w:rsidRPr="005B0D16">
              <w:rPr>
                <w:sz w:val="24"/>
                <w:szCs w:val="24"/>
              </w:rPr>
              <w:t>Q</w:t>
            </w:r>
            <w:r w:rsidR="00D44E42">
              <w:rPr>
                <w:sz w:val="24"/>
                <w:szCs w:val="24"/>
              </w:rPr>
              <w:t>t</w:t>
            </w:r>
            <w:r w:rsidRPr="005B0D16">
              <w:rPr>
                <w:sz w:val="24"/>
                <w:szCs w:val="24"/>
              </w:rPr>
              <w:t>y</w:t>
            </w:r>
          </w:p>
        </w:tc>
      </w:tr>
      <w:tr w:rsidR="00D44E42" w:rsidRPr="005B0D16" w14:paraId="3D170FD5" w14:textId="77777777" w:rsidTr="00E84E95">
        <w:tc>
          <w:tcPr>
            <w:tcW w:w="7912" w:type="dxa"/>
            <w:gridSpan w:val="3"/>
          </w:tcPr>
          <w:p w14:paraId="58531A50" w14:textId="5D808CA6" w:rsidR="00D44E42" w:rsidRPr="005B0D16" w:rsidRDefault="00D44E42" w:rsidP="0074435E">
            <w:pPr>
              <w:rPr>
                <w:b/>
                <w:sz w:val="24"/>
                <w:szCs w:val="24"/>
              </w:rPr>
            </w:pPr>
            <w:r w:rsidRPr="005B0D16">
              <w:rPr>
                <w:b/>
                <w:sz w:val="24"/>
                <w:szCs w:val="24"/>
              </w:rPr>
              <w:t>Web and Application Server</w:t>
            </w:r>
          </w:p>
        </w:tc>
        <w:tc>
          <w:tcPr>
            <w:tcW w:w="779" w:type="dxa"/>
            <w:vMerge w:val="restart"/>
          </w:tcPr>
          <w:p w14:paraId="07254D67" w14:textId="01AD236B" w:rsidR="00D44E42" w:rsidRPr="005B0D16" w:rsidRDefault="00D44E42" w:rsidP="0074435E">
            <w:pPr>
              <w:rPr>
                <w:sz w:val="24"/>
                <w:szCs w:val="24"/>
              </w:rPr>
            </w:pPr>
            <w:r>
              <w:rPr>
                <w:sz w:val="24"/>
                <w:szCs w:val="24"/>
              </w:rPr>
              <w:t>1</w:t>
            </w:r>
          </w:p>
        </w:tc>
      </w:tr>
      <w:tr w:rsidR="00D44E42" w:rsidRPr="005B0D16" w14:paraId="4FC152A3" w14:textId="77777777" w:rsidTr="00E84E95">
        <w:tc>
          <w:tcPr>
            <w:tcW w:w="1595" w:type="dxa"/>
          </w:tcPr>
          <w:p w14:paraId="1B6E63E7" w14:textId="548824E9" w:rsidR="00D44E42" w:rsidRPr="00E765F3" w:rsidRDefault="00D44E42" w:rsidP="0074435E">
            <w:pPr>
              <w:rPr>
                <w:sz w:val="24"/>
                <w:szCs w:val="24"/>
              </w:rPr>
            </w:pPr>
            <w:r w:rsidRPr="00E765F3">
              <w:rPr>
                <w:sz w:val="24"/>
                <w:szCs w:val="24"/>
              </w:rPr>
              <w:t>Environment</w:t>
            </w:r>
          </w:p>
        </w:tc>
        <w:tc>
          <w:tcPr>
            <w:tcW w:w="3375" w:type="dxa"/>
          </w:tcPr>
          <w:p w14:paraId="74FB4ACA" w14:textId="7EC02C32" w:rsidR="00D44E42" w:rsidRPr="00E765F3" w:rsidRDefault="00D44E42" w:rsidP="0074435E">
            <w:pPr>
              <w:rPr>
                <w:sz w:val="24"/>
                <w:szCs w:val="24"/>
              </w:rPr>
            </w:pPr>
            <w:r w:rsidRPr="00E765F3">
              <w:rPr>
                <w:sz w:val="24"/>
                <w:szCs w:val="24"/>
              </w:rPr>
              <w:t>DEV/UAT</w:t>
            </w:r>
          </w:p>
        </w:tc>
        <w:tc>
          <w:tcPr>
            <w:tcW w:w="2942" w:type="dxa"/>
          </w:tcPr>
          <w:p w14:paraId="21F79CA1" w14:textId="4C73C857" w:rsidR="00D44E42" w:rsidRPr="00E765F3" w:rsidRDefault="00D44E42" w:rsidP="0074435E">
            <w:pPr>
              <w:rPr>
                <w:sz w:val="24"/>
                <w:szCs w:val="24"/>
              </w:rPr>
            </w:pPr>
            <w:r w:rsidRPr="00E765F3">
              <w:rPr>
                <w:sz w:val="24"/>
                <w:szCs w:val="24"/>
              </w:rPr>
              <w:t>Production</w:t>
            </w:r>
          </w:p>
        </w:tc>
        <w:tc>
          <w:tcPr>
            <w:tcW w:w="779" w:type="dxa"/>
            <w:vMerge/>
          </w:tcPr>
          <w:p w14:paraId="334095D8" w14:textId="5E8A7B68" w:rsidR="00D44E42" w:rsidRPr="005B0D16" w:rsidRDefault="00D44E42" w:rsidP="0074435E">
            <w:pPr>
              <w:rPr>
                <w:sz w:val="24"/>
                <w:szCs w:val="24"/>
              </w:rPr>
            </w:pPr>
          </w:p>
        </w:tc>
      </w:tr>
      <w:tr w:rsidR="00D44E42" w:rsidRPr="005B0D16" w14:paraId="14BF4E97" w14:textId="77777777" w:rsidTr="00E84E95">
        <w:tc>
          <w:tcPr>
            <w:tcW w:w="1595" w:type="dxa"/>
          </w:tcPr>
          <w:p w14:paraId="6DB5F75B" w14:textId="77777777" w:rsidR="00D44E42" w:rsidRPr="00E765F3" w:rsidRDefault="00D44E42" w:rsidP="0074435E">
            <w:pPr>
              <w:rPr>
                <w:sz w:val="24"/>
                <w:szCs w:val="24"/>
              </w:rPr>
            </w:pPr>
          </w:p>
        </w:tc>
        <w:tc>
          <w:tcPr>
            <w:tcW w:w="3375" w:type="dxa"/>
          </w:tcPr>
          <w:p w14:paraId="1025E3DD" w14:textId="77777777" w:rsidR="00D44E42" w:rsidRPr="00E765F3" w:rsidRDefault="00D44E42" w:rsidP="00E765F3">
            <w:pPr>
              <w:pStyle w:val="ListParagraph"/>
              <w:numPr>
                <w:ilvl w:val="0"/>
                <w:numId w:val="42"/>
              </w:numPr>
              <w:ind w:leftChars="0"/>
              <w:rPr>
                <w:sz w:val="24"/>
              </w:rPr>
            </w:pPr>
            <w:r w:rsidRPr="00E765F3">
              <w:rPr>
                <w:sz w:val="24"/>
              </w:rPr>
              <w:t>2 Core CPU</w:t>
            </w:r>
          </w:p>
          <w:p w14:paraId="35743A4C" w14:textId="77777777" w:rsidR="00D44E42" w:rsidRPr="00E765F3" w:rsidRDefault="00D44E42" w:rsidP="00E765F3">
            <w:pPr>
              <w:pStyle w:val="ListParagraph"/>
              <w:numPr>
                <w:ilvl w:val="0"/>
                <w:numId w:val="42"/>
              </w:numPr>
              <w:ind w:leftChars="0"/>
              <w:rPr>
                <w:sz w:val="24"/>
              </w:rPr>
            </w:pPr>
            <w:r w:rsidRPr="00E765F3">
              <w:rPr>
                <w:sz w:val="24"/>
              </w:rPr>
              <w:t>16GB RAM</w:t>
            </w:r>
          </w:p>
          <w:p w14:paraId="78DF5C03" w14:textId="4C8C4443" w:rsidR="00D44E42" w:rsidRPr="00E765F3" w:rsidRDefault="00D44E42" w:rsidP="00E765F3">
            <w:pPr>
              <w:pStyle w:val="ListParagraph"/>
              <w:numPr>
                <w:ilvl w:val="0"/>
                <w:numId w:val="42"/>
              </w:numPr>
              <w:ind w:leftChars="0"/>
              <w:rPr>
                <w:sz w:val="24"/>
              </w:rPr>
            </w:pPr>
            <w:r w:rsidRPr="00E765F3">
              <w:rPr>
                <w:sz w:val="24"/>
              </w:rPr>
              <w:t>100GB Hard-disk</w:t>
            </w:r>
          </w:p>
        </w:tc>
        <w:tc>
          <w:tcPr>
            <w:tcW w:w="2942" w:type="dxa"/>
          </w:tcPr>
          <w:p w14:paraId="4549F3C3" w14:textId="77777777" w:rsidR="00D44E42" w:rsidRPr="00E765F3" w:rsidRDefault="00D44E42" w:rsidP="00E765F3">
            <w:pPr>
              <w:pStyle w:val="ListParagraph"/>
              <w:numPr>
                <w:ilvl w:val="0"/>
                <w:numId w:val="42"/>
              </w:numPr>
              <w:ind w:leftChars="0"/>
              <w:rPr>
                <w:sz w:val="24"/>
              </w:rPr>
            </w:pPr>
            <w:r w:rsidRPr="00E765F3">
              <w:rPr>
                <w:sz w:val="24"/>
              </w:rPr>
              <w:t>4 Core CPU</w:t>
            </w:r>
          </w:p>
          <w:p w14:paraId="4BDFF0CE" w14:textId="77777777" w:rsidR="00D44E42" w:rsidRPr="00E765F3" w:rsidRDefault="00D44E42" w:rsidP="00E765F3">
            <w:pPr>
              <w:pStyle w:val="ListParagraph"/>
              <w:numPr>
                <w:ilvl w:val="0"/>
                <w:numId w:val="42"/>
              </w:numPr>
              <w:ind w:leftChars="0"/>
              <w:rPr>
                <w:sz w:val="24"/>
              </w:rPr>
            </w:pPr>
            <w:r w:rsidRPr="00E765F3">
              <w:rPr>
                <w:sz w:val="24"/>
              </w:rPr>
              <w:t>16GB RAM</w:t>
            </w:r>
          </w:p>
          <w:p w14:paraId="2BD9C5F8" w14:textId="21C1AA26" w:rsidR="00D44E42" w:rsidRPr="00E765F3" w:rsidRDefault="00D44E42" w:rsidP="00E765F3">
            <w:pPr>
              <w:pStyle w:val="ListParagraph"/>
              <w:numPr>
                <w:ilvl w:val="0"/>
                <w:numId w:val="42"/>
              </w:numPr>
              <w:ind w:leftChars="0"/>
              <w:rPr>
                <w:sz w:val="24"/>
              </w:rPr>
            </w:pPr>
            <w:r w:rsidRPr="00E765F3">
              <w:rPr>
                <w:sz w:val="24"/>
              </w:rPr>
              <w:t>300GB Hard-disk</w:t>
            </w:r>
          </w:p>
        </w:tc>
        <w:tc>
          <w:tcPr>
            <w:tcW w:w="779" w:type="dxa"/>
            <w:vMerge/>
          </w:tcPr>
          <w:p w14:paraId="5C8C7DB4" w14:textId="77777777" w:rsidR="00D44E42" w:rsidRPr="005B0D16" w:rsidRDefault="00D44E42" w:rsidP="0074435E">
            <w:pPr>
              <w:rPr>
                <w:sz w:val="24"/>
                <w:szCs w:val="24"/>
              </w:rPr>
            </w:pPr>
          </w:p>
        </w:tc>
      </w:tr>
      <w:tr w:rsidR="00D44E42" w:rsidRPr="005B0D16" w14:paraId="495532D2" w14:textId="77777777" w:rsidTr="00E84E95">
        <w:tc>
          <w:tcPr>
            <w:tcW w:w="7912" w:type="dxa"/>
            <w:gridSpan w:val="3"/>
          </w:tcPr>
          <w:p w14:paraId="69156192" w14:textId="0758B7D7" w:rsidR="00D44E42" w:rsidRPr="005B0D16" w:rsidRDefault="00D44E42" w:rsidP="00F46437">
            <w:pPr>
              <w:rPr>
                <w:b/>
                <w:sz w:val="24"/>
                <w:szCs w:val="24"/>
              </w:rPr>
            </w:pPr>
            <w:r w:rsidRPr="005B0D16">
              <w:rPr>
                <w:b/>
                <w:sz w:val="24"/>
                <w:szCs w:val="24"/>
              </w:rPr>
              <w:t>Database Server</w:t>
            </w:r>
            <w:r>
              <w:rPr>
                <w:b/>
                <w:sz w:val="24"/>
                <w:szCs w:val="24"/>
              </w:rPr>
              <w:t xml:space="preserve"> </w:t>
            </w:r>
          </w:p>
        </w:tc>
        <w:tc>
          <w:tcPr>
            <w:tcW w:w="779" w:type="dxa"/>
            <w:vMerge w:val="restart"/>
          </w:tcPr>
          <w:p w14:paraId="744D0211" w14:textId="6484B520" w:rsidR="00D44E42" w:rsidRPr="005B0D16" w:rsidRDefault="00D44E42" w:rsidP="00B3739B">
            <w:pPr>
              <w:rPr>
                <w:sz w:val="24"/>
                <w:szCs w:val="24"/>
              </w:rPr>
            </w:pPr>
            <w:r>
              <w:rPr>
                <w:sz w:val="24"/>
                <w:szCs w:val="24"/>
              </w:rPr>
              <w:t>1</w:t>
            </w:r>
          </w:p>
        </w:tc>
      </w:tr>
      <w:tr w:rsidR="00D44E42" w:rsidRPr="005B0D16" w14:paraId="258322F8" w14:textId="77777777" w:rsidTr="00E84E95">
        <w:tc>
          <w:tcPr>
            <w:tcW w:w="1595" w:type="dxa"/>
          </w:tcPr>
          <w:p w14:paraId="42DCECF7" w14:textId="77777777" w:rsidR="00D44E42" w:rsidRPr="00E765F3" w:rsidRDefault="00D44E42" w:rsidP="00B3739B">
            <w:pPr>
              <w:rPr>
                <w:sz w:val="24"/>
                <w:szCs w:val="24"/>
              </w:rPr>
            </w:pPr>
            <w:r w:rsidRPr="00E765F3">
              <w:rPr>
                <w:sz w:val="24"/>
                <w:szCs w:val="24"/>
              </w:rPr>
              <w:t>Environment</w:t>
            </w:r>
          </w:p>
        </w:tc>
        <w:tc>
          <w:tcPr>
            <w:tcW w:w="3375" w:type="dxa"/>
          </w:tcPr>
          <w:p w14:paraId="307BA110" w14:textId="6EDC8234" w:rsidR="00D44E42" w:rsidRPr="00E765F3" w:rsidRDefault="00D44E42" w:rsidP="00B3739B">
            <w:pPr>
              <w:rPr>
                <w:sz w:val="24"/>
                <w:szCs w:val="24"/>
              </w:rPr>
            </w:pPr>
            <w:r w:rsidRPr="00E765F3">
              <w:rPr>
                <w:sz w:val="24"/>
                <w:szCs w:val="24"/>
              </w:rPr>
              <w:t>DEV/UAT</w:t>
            </w:r>
          </w:p>
        </w:tc>
        <w:tc>
          <w:tcPr>
            <w:tcW w:w="2942" w:type="dxa"/>
          </w:tcPr>
          <w:p w14:paraId="00D3A10E" w14:textId="1C7BE912" w:rsidR="00D44E42" w:rsidRPr="00E765F3" w:rsidRDefault="00D44E42" w:rsidP="00B3739B">
            <w:pPr>
              <w:rPr>
                <w:sz w:val="24"/>
                <w:szCs w:val="24"/>
              </w:rPr>
            </w:pPr>
            <w:r w:rsidRPr="00E765F3">
              <w:rPr>
                <w:sz w:val="24"/>
                <w:szCs w:val="24"/>
              </w:rPr>
              <w:t>Production</w:t>
            </w:r>
          </w:p>
        </w:tc>
        <w:tc>
          <w:tcPr>
            <w:tcW w:w="779" w:type="dxa"/>
            <w:vMerge/>
          </w:tcPr>
          <w:p w14:paraId="51D64E35" w14:textId="6A309302" w:rsidR="00D44E42" w:rsidRPr="005B0D16" w:rsidRDefault="00D44E42" w:rsidP="00B3739B">
            <w:pPr>
              <w:rPr>
                <w:sz w:val="24"/>
                <w:szCs w:val="24"/>
              </w:rPr>
            </w:pPr>
          </w:p>
        </w:tc>
      </w:tr>
      <w:tr w:rsidR="00D44E42" w:rsidRPr="005B0D16" w14:paraId="63253834" w14:textId="77777777" w:rsidTr="00E84E95">
        <w:tc>
          <w:tcPr>
            <w:tcW w:w="1595" w:type="dxa"/>
          </w:tcPr>
          <w:p w14:paraId="5A042CC0" w14:textId="77777777" w:rsidR="00D44E42" w:rsidRPr="00E765F3" w:rsidRDefault="00D44E42" w:rsidP="00B3739B">
            <w:pPr>
              <w:rPr>
                <w:sz w:val="24"/>
                <w:szCs w:val="24"/>
              </w:rPr>
            </w:pPr>
          </w:p>
        </w:tc>
        <w:tc>
          <w:tcPr>
            <w:tcW w:w="3375" w:type="dxa"/>
          </w:tcPr>
          <w:p w14:paraId="2F662E50" w14:textId="77777777" w:rsidR="00D44E42" w:rsidRPr="00E765F3" w:rsidRDefault="00D44E42" w:rsidP="00E765F3">
            <w:pPr>
              <w:pStyle w:val="ListParagraph"/>
              <w:numPr>
                <w:ilvl w:val="0"/>
                <w:numId w:val="43"/>
              </w:numPr>
              <w:ind w:leftChars="0"/>
              <w:rPr>
                <w:sz w:val="24"/>
              </w:rPr>
            </w:pPr>
            <w:r w:rsidRPr="00E765F3">
              <w:rPr>
                <w:sz w:val="24"/>
              </w:rPr>
              <w:t>2 Core CPU</w:t>
            </w:r>
          </w:p>
          <w:p w14:paraId="3557C811" w14:textId="77777777" w:rsidR="00D44E42" w:rsidRPr="00E765F3" w:rsidRDefault="00D44E42" w:rsidP="00E765F3">
            <w:pPr>
              <w:pStyle w:val="ListParagraph"/>
              <w:numPr>
                <w:ilvl w:val="0"/>
                <w:numId w:val="43"/>
              </w:numPr>
              <w:ind w:leftChars="0"/>
              <w:rPr>
                <w:sz w:val="24"/>
              </w:rPr>
            </w:pPr>
            <w:r w:rsidRPr="00E765F3">
              <w:rPr>
                <w:sz w:val="24"/>
              </w:rPr>
              <w:t>16GB RAM</w:t>
            </w:r>
          </w:p>
          <w:p w14:paraId="6D35AB65" w14:textId="275910B1" w:rsidR="00D44E42" w:rsidRPr="00E765F3" w:rsidRDefault="00D44E42" w:rsidP="00E765F3">
            <w:pPr>
              <w:pStyle w:val="ListParagraph"/>
              <w:numPr>
                <w:ilvl w:val="0"/>
                <w:numId w:val="43"/>
              </w:numPr>
              <w:ind w:leftChars="0"/>
              <w:rPr>
                <w:sz w:val="24"/>
              </w:rPr>
            </w:pPr>
            <w:r w:rsidRPr="00E765F3">
              <w:rPr>
                <w:sz w:val="24"/>
              </w:rPr>
              <w:t>100GB Hard-disk</w:t>
            </w:r>
          </w:p>
        </w:tc>
        <w:tc>
          <w:tcPr>
            <w:tcW w:w="2942" w:type="dxa"/>
          </w:tcPr>
          <w:p w14:paraId="01007D53" w14:textId="77777777" w:rsidR="00D44E42" w:rsidRPr="00E765F3" w:rsidRDefault="00D44E42" w:rsidP="00E765F3">
            <w:pPr>
              <w:pStyle w:val="ListParagraph"/>
              <w:numPr>
                <w:ilvl w:val="0"/>
                <w:numId w:val="43"/>
              </w:numPr>
              <w:ind w:leftChars="0"/>
              <w:rPr>
                <w:sz w:val="24"/>
              </w:rPr>
            </w:pPr>
            <w:r w:rsidRPr="00E765F3">
              <w:rPr>
                <w:sz w:val="24"/>
              </w:rPr>
              <w:t>4 Core CPU</w:t>
            </w:r>
          </w:p>
          <w:p w14:paraId="593E95AC" w14:textId="77777777" w:rsidR="00D44E42" w:rsidRPr="00E765F3" w:rsidRDefault="00D44E42" w:rsidP="00E765F3">
            <w:pPr>
              <w:pStyle w:val="ListParagraph"/>
              <w:numPr>
                <w:ilvl w:val="0"/>
                <w:numId w:val="43"/>
              </w:numPr>
              <w:ind w:leftChars="0"/>
              <w:rPr>
                <w:sz w:val="24"/>
              </w:rPr>
            </w:pPr>
            <w:r w:rsidRPr="00E765F3">
              <w:rPr>
                <w:sz w:val="24"/>
              </w:rPr>
              <w:t>32GB RAM</w:t>
            </w:r>
          </w:p>
          <w:p w14:paraId="3EFD463D" w14:textId="7FA1EE12" w:rsidR="00D44E42" w:rsidRPr="00E765F3" w:rsidRDefault="00D44E42" w:rsidP="00E765F3">
            <w:pPr>
              <w:pStyle w:val="ListParagraph"/>
              <w:numPr>
                <w:ilvl w:val="0"/>
                <w:numId w:val="43"/>
              </w:numPr>
              <w:ind w:leftChars="0"/>
              <w:rPr>
                <w:sz w:val="24"/>
              </w:rPr>
            </w:pPr>
            <w:r w:rsidRPr="00E765F3">
              <w:rPr>
                <w:sz w:val="24"/>
              </w:rPr>
              <w:t>300GB Hard-disk</w:t>
            </w:r>
          </w:p>
        </w:tc>
        <w:tc>
          <w:tcPr>
            <w:tcW w:w="779" w:type="dxa"/>
            <w:vMerge/>
          </w:tcPr>
          <w:p w14:paraId="157C7871" w14:textId="77777777" w:rsidR="00D44E42" w:rsidRPr="005B0D16" w:rsidRDefault="00D44E42" w:rsidP="00B3739B">
            <w:pPr>
              <w:rPr>
                <w:sz w:val="24"/>
                <w:szCs w:val="24"/>
              </w:rPr>
            </w:pPr>
          </w:p>
        </w:tc>
      </w:tr>
    </w:tbl>
    <w:p w14:paraId="235CACC3" w14:textId="77777777" w:rsidR="005B0D16" w:rsidRPr="005B0D16" w:rsidRDefault="005B0D16" w:rsidP="005B0D16">
      <w:pPr>
        <w:rPr>
          <w:sz w:val="24"/>
          <w:szCs w:val="24"/>
        </w:rPr>
      </w:pPr>
    </w:p>
    <w:p w14:paraId="355C6731" w14:textId="77777777" w:rsidR="005B0D16" w:rsidRPr="005B0D16" w:rsidRDefault="005B0D16" w:rsidP="0074435E">
      <w:pPr>
        <w:tabs>
          <w:tab w:val="clear" w:pos="960"/>
          <w:tab w:val="clear" w:pos="1000"/>
        </w:tabs>
        <w:ind w:left="360" w:firstLine="0"/>
        <w:rPr>
          <w:sz w:val="24"/>
          <w:szCs w:val="24"/>
        </w:rPr>
      </w:pPr>
      <w:r w:rsidRPr="005B0D16">
        <w:rPr>
          <w:sz w:val="24"/>
          <w:szCs w:val="24"/>
        </w:rPr>
        <w:t>The software used on the workstation is as follows:</w:t>
      </w:r>
    </w:p>
    <w:p w14:paraId="34EF9F0A" w14:textId="77777777" w:rsidR="005B0D16" w:rsidRPr="005B0D16" w:rsidRDefault="005B0D16" w:rsidP="005B0D16">
      <w:pPr>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5B0D16" w:rsidRPr="005B0D16" w14:paraId="45F1714B" w14:textId="77777777" w:rsidTr="0074435E">
        <w:tc>
          <w:tcPr>
            <w:tcW w:w="2520" w:type="dxa"/>
          </w:tcPr>
          <w:p w14:paraId="67B50D1C" w14:textId="77777777" w:rsidR="005B0D16" w:rsidRPr="005B0D16" w:rsidRDefault="005B0D16" w:rsidP="0074435E">
            <w:pPr>
              <w:rPr>
                <w:b/>
                <w:sz w:val="24"/>
                <w:szCs w:val="24"/>
              </w:rPr>
            </w:pPr>
            <w:r w:rsidRPr="005B0D16">
              <w:rPr>
                <w:b/>
                <w:sz w:val="24"/>
                <w:szCs w:val="24"/>
              </w:rPr>
              <w:t>Software Name</w:t>
            </w:r>
          </w:p>
        </w:tc>
        <w:tc>
          <w:tcPr>
            <w:tcW w:w="5652" w:type="dxa"/>
          </w:tcPr>
          <w:p w14:paraId="27C4DA24" w14:textId="1A0B54AD" w:rsidR="005B0D16" w:rsidRPr="005B0D16" w:rsidRDefault="00E20C7D" w:rsidP="0074435E">
            <w:pPr>
              <w:rPr>
                <w:sz w:val="24"/>
                <w:szCs w:val="24"/>
              </w:rPr>
            </w:pPr>
            <w:r>
              <w:rPr>
                <w:sz w:val="24"/>
                <w:szCs w:val="24"/>
              </w:rPr>
              <w:t>Window Server</w:t>
            </w:r>
          </w:p>
        </w:tc>
      </w:tr>
      <w:tr w:rsidR="005B0D16" w:rsidRPr="005B0D16" w14:paraId="7A4A9933" w14:textId="77777777" w:rsidTr="0074435E">
        <w:tc>
          <w:tcPr>
            <w:tcW w:w="2520" w:type="dxa"/>
          </w:tcPr>
          <w:p w14:paraId="5A941865" w14:textId="77777777" w:rsidR="005B0D16" w:rsidRPr="005B0D16" w:rsidRDefault="005B0D16" w:rsidP="0074435E">
            <w:pPr>
              <w:rPr>
                <w:b/>
                <w:sz w:val="24"/>
                <w:szCs w:val="24"/>
              </w:rPr>
            </w:pPr>
            <w:r w:rsidRPr="005B0D16">
              <w:rPr>
                <w:b/>
                <w:sz w:val="24"/>
                <w:szCs w:val="24"/>
              </w:rPr>
              <w:t>Version</w:t>
            </w:r>
          </w:p>
        </w:tc>
        <w:tc>
          <w:tcPr>
            <w:tcW w:w="5652" w:type="dxa"/>
          </w:tcPr>
          <w:p w14:paraId="7E78C5D6" w14:textId="3FBC3AE1" w:rsidR="005B0D16" w:rsidRPr="005B0D16" w:rsidRDefault="003C7A48">
            <w:pPr>
              <w:rPr>
                <w:sz w:val="24"/>
                <w:szCs w:val="24"/>
              </w:rPr>
            </w:pPr>
            <w:r>
              <w:rPr>
                <w:sz w:val="24"/>
                <w:szCs w:val="24"/>
              </w:rPr>
              <w:t>Window Server 2019 Standard</w:t>
            </w:r>
          </w:p>
        </w:tc>
      </w:tr>
      <w:tr w:rsidR="005B0D16" w:rsidRPr="005B0D16" w14:paraId="6FEE09BA" w14:textId="77777777" w:rsidTr="0074435E">
        <w:tc>
          <w:tcPr>
            <w:tcW w:w="2520" w:type="dxa"/>
          </w:tcPr>
          <w:p w14:paraId="1AE4407A" w14:textId="77777777" w:rsidR="005B0D16" w:rsidRPr="005B0D16" w:rsidRDefault="005B0D16" w:rsidP="0074435E">
            <w:pPr>
              <w:rPr>
                <w:b/>
                <w:sz w:val="24"/>
                <w:szCs w:val="24"/>
              </w:rPr>
            </w:pPr>
            <w:r w:rsidRPr="005B0D16">
              <w:rPr>
                <w:b/>
                <w:sz w:val="24"/>
                <w:szCs w:val="24"/>
              </w:rPr>
              <w:t>Description</w:t>
            </w:r>
          </w:p>
        </w:tc>
        <w:tc>
          <w:tcPr>
            <w:tcW w:w="5652" w:type="dxa"/>
          </w:tcPr>
          <w:p w14:paraId="418A410B" w14:textId="77777777" w:rsidR="005B0D16" w:rsidRPr="005B0D16" w:rsidRDefault="005B0D16" w:rsidP="00E765F3">
            <w:pPr>
              <w:ind w:left="0" w:firstLine="0"/>
              <w:rPr>
                <w:sz w:val="24"/>
                <w:szCs w:val="24"/>
              </w:rPr>
            </w:pPr>
            <w:r w:rsidRPr="005B0D16">
              <w:rPr>
                <w:sz w:val="24"/>
                <w:szCs w:val="24"/>
              </w:rPr>
              <w:t>Operation System for Web and Application Server, and Database Server</w:t>
            </w:r>
          </w:p>
        </w:tc>
      </w:tr>
    </w:tbl>
    <w:p w14:paraId="19F81065" w14:textId="77777777" w:rsidR="005B0D16" w:rsidRPr="005B0D16" w:rsidRDefault="005B0D16" w:rsidP="005B0D16">
      <w:pPr>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5B0D16" w:rsidRPr="005B0D16" w14:paraId="3923D635" w14:textId="77777777" w:rsidTr="0074435E">
        <w:tc>
          <w:tcPr>
            <w:tcW w:w="2520" w:type="dxa"/>
          </w:tcPr>
          <w:p w14:paraId="5C99B4DA" w14:textId="77777777" w:rsidR="005B0D16" w:rsidRPr="005B0D16" w:rsidRDefault="005B0D16" w:rsidP="0074435E">
            <w:pPr>
              <w:rPr>
                <w:b/>
                <w:sz w:val="24"/>
                <w:szCs w:val="24"/>
              </w:rPr>
            </w:pPr>
            <w:r w:rsidRPr="005B0D16">
              <w:rPr>
                <w:b/>
                <w:sz w:val="24"/>
                <w:szCs w:val="24"/>
              </w:rPr>
              <w:t>Software Name</w:t>
            </w:r>
          </w:p>
        </w:tc>
        <w:tc>
          <w:tcPr>
            <w:tcW w:w="5652" w:type="dxa"/>
          </w:tcPr>
          <w:p w14:paraId="0FBBF7F3" w14:textId="2915DA22" w:rsidR="005B0D16" w:rsidRPr="005B0D16" w:rsidRDefault="00E20C7D">
            <w:pPr>
              <w:rPr>
                <w:sz w:val="24"/>
                <w:szCs w:val="24"/>
              </w:rPr>
            </w:pPr>
            <w:r>
              <w:rPr>
                <w:sz w:val="24"/>
                <w:szCs w:val="24"/>
              </w:rPr>
              <w:t xml:space="preserve">Apache </w:t>
            </w:r>
          </w:p>
        </w:tc>
      </w:tr>
      <w:tr w:rsidR="005B0D16" w:rsidRPr="005B0D16" w14:paraId="3827987A" w14:textId="77777777" w:rsidTr="0074435E">
        <w:tc>
          <w:tcPr>
            <w:tcW w:w="2520" w:type="dxa"/>
          </w:tcPr>
          <w:p w14:paraId="2EDD7A2F" w14:textId="77777777" w:rsidR="005B0D16" w:rsidRPr="005B0D16" w:rsidRDefault="005B0D16" w:rsidP="0074435E">
            <w:pPr>
              <w:rPr>
                <w:b/>
                <w:sz w:val="24"/>
                <w:szCs w:val="24"/>
              </w:rPr>
            </w:pPr>
            <w:r w:rsidRPr="005B0D16">
              <w:rPr>
                <w:b/>
                <w:sz w:val="24"/>
                <w:szCs w:val="24"/>
              </w:rPr>
              <w:t>Version</w:t>
            </w:r>
          </w:p>
        </w:tc>
        <w:tc>
          <w:tcPr>
            <w:tcW w:w="5652" w:type="dxa"/>
          </w:tcPr>
          <w:p w14:paraId="01A52921" w14:textId="465E1641" w:rsidR="005B0D16" w:rsidRPr="005B0D16" w:rsidRDefault="00E20C7D" w:rsidP="0074435E">
            <w:pPr>
              <w:rPr>
                <w:sz w:val="24"/>
                <w:szCs w:val="24"/>
              </w:rPr>
            </w:pPr>
            <w:r>
              <w:rPr>
                <w:sz w:val="24"/>
                <w:szCs w:val="24"/>
              </w:rPr>
              <w:t>2.4.48</w:t>
            </w:r>
          </w:p>
        </w:tc>
      </w:tr>
      <w:tr w:rsidR="005B0D16" w:rsidRPr="005B0D16" w14:paraId="71AB4A0D" w14:textId="77777777" w:rsidTr="0074435E">
        <w:tc>
          <w:tcPr>
            <w:tcW w:w="2520" w:type="dxa"/>
          </w:tcPr>
          <w:p w14:paraId="621150B8" w14:textId="77777777" w:rsidR="005B0D16" w:rsidRPr="005B0D16" w:rsidRDefault="005B0D16" w:rsidP="0074435E">
            <w:pPr>
              <w:rPr>
                <w:b/>
                <w:sz w:val="24"/>
                <w:szCs w:val="24"/>
              </w:rPr>
            </w:pPr>
            <w:r w:rsidRPr="005B0D16">
              <w:rPr>
                <w:b/>
                <w:sz w:val="24"/>
                <w:szCs w:val="24"/>
              </w:rPr>
              <w:t>Description</w:t>
            </w:r>
          </w:p>
        </w:tc>
        <w:tc>
          <w:tcPr>
            <w:tcW w:w="5652" w:type="dxa"/>
          </w:tcPr>
          <w:p w14:paraId="4D528453" w14:textId="22889588" w:rsidR="005B0D16" w:rsidRPr="005B0D16" w:rsidRDefault="005B0D16">
            <w:pPr>
              <w:rPr>
                <w:sz w:val="24"/>
                <w:szCs w:val="24"/>
              </w:rPr>
            </w:pPr>
            <w:r w:rsidRPr="005B0D16">
              <w:rPr>
                <w:sz w:val="24"/>
                <w:szCs w:val="24"/>
              </w:rPr>
              <w:t>Web Server</w:t>
            </w:r>
          </w:p>
        </w:tc>
      </w:tr>
    </w:tbl>
    <w:p w14:paraId="5344D61F" w14:textId="77777777" w:rsidR="005B0D16" w:rsidRPr="005B0D16" w:rsidRDefault="005B0D16" w:rsidP="005B0D16">
      <w:pPr>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5B0D16" w:rsidRPr="005B0D16" w14:paraId="7B40F95C" w14:textId="77777777" w:rsidTr="0074435E">
        <w:tc>
          <w:tcPr>
            <w:tcW w:w="2520" w:type="dxa"/>
          </w:tcPr>
          <w:p w14:paraId="12D757C7" w14:textId="77777777" w:rsidR="005B0D16" w:rsidRPr="005B0D16" w:rsidRDefault="005B0D16" w:rsidP="0074435E">
            <w:pPr>
              <w:rPr>
                <w:b/>
                <w:sz w:val="24"/>
                <w:szCs w:val="24"/>
              </w:rPr>
            </w:pPr>
            <w:r w:rsidRPr="005B0D16">
              <w:rPr>
                <w:b/>
                <w:sz w:val="24"/>
                <w:szCs w:val="24"/>
              </w:rPr>
              <w:t>Software Name</w:t>
            </w:r>
          </w:p>
        </w:tc>
        <w:tc>
          <w:tcPr>
            <w:tcW w:w="5652" w:type="dxa"/>
          </w:tcPr>
          <w:p w14:paraId="6A4F3213" w14:textId="6CDD34AE" w:rsidR="005B0D16" w:rsidRPr="005B0D16" w:rsidRDefault="00E20C7D" w:rsidP="0074435E">
            <w:pPr>
              <w:rPr>
                <w:sz w:val="24"/>
                <w:szCs w:val="24"/>
              </w:rPr>
            </w:pPr>
            <w:r>
              <w:rPr>
                <w:sz w:val="24"/>
                <w:szCs w:val="24"/>
              </w:rPr>
              <w:t>WildFly 16</w:t>
            </w:r>
          </w:p>
        </w:tc>
      </w:tr>
      <w:tr w:rsidR="005B0D16" w:rsidRPr="005B0D16" w14:paraId="2F5FA8C5" w14:textId="77777777" w:rsidTr="0074435E">
        <w:tc>
          <w:tcPr>
            <w:tcW w:w="2520" w:type="dxa"/>
          </w:tcPr>
          <w:p w14:paraId="06AB454C" w14:textId="77777777" w:rsidR="005B0D16" w:rsidRPr="005B0D16" w:rsidRDefault="005B0D16" w:rsidP="0074435E">
            <w:pPr>
              <w:rPr>
                <w:b/>
                <w:sz w:val="24"/>
                <w:szCs w:val="24"/>
              </w:rPr>
            </w:pPr>
            <w:r w:rsidRPr="005B0D16">
              <w:rPr>
                <w:b/>
                <w:sz w:val="24"/>
                <w:szCs w:val="24"/>
              </w:rPr>
              <w:t>Version</w:t>
            </w:r>
          </w:p>
        </w:tc>
        <w:tc>
          <w:tcPr>
            <w:tcW w:w="5652" w:type="dxa"/>
          </w:tcPr>
          <w:p w14:paraId="738E2649" w14:textId="7D3AF2D7" w:rsidR="005B0D16" w:rsidRPr="005B0D16" w:rsidRDefault="00E20C7D" w:rsidP="0074435E">
            <w:pPr>
              <w:rPr>
                <w:sz w:val="24"/>
                <w:szCs w:val="24"/>
              </w:rPr>
            </w:pPr>
            <w:r>
              <w:rPr>
                <w:sz w:val="24"/>
                <w:szCs w:val="24"/>
              </w:rPr>
              <w:t>16</w:t>
            </w:r>
          </w:p>
        </w:tc>
      </w:tr>
      <w:tr w:rsidR="005B0D16" w:rsidRPr="005B0D16" w14:paraId="04BC8597" w14:textId="77777777" w:rsidTr="0074435E">
        <w:tc>
          <w:tcPr>
            <w:tcW w:w="2520" w:type="dxa"/>
          </w:tcPr>
          <w:p w14:paraId="03DA56ED" w14:textId="77777777" w:rsidR="005B0D16" w:rsidRPr="005B0D16" w:rsidRDefault="005B0D16" w:rsidP="0074435E">
            <w:pPr>
              <w:rPr>
                <w:b/>
                <w:sz w:val="24"/>
                <w:szCs w:val="24"/>
              </w:rPr>
            </w:pPr>
            <w:r w:rsidRPr="005B0D16">
              <w:rPr>
                <w:b/>
                <w:sz w:val="24"/>
                <w:szCs w:val="24"/>
              </w:rPr>
              <w:t>Description</w:t>
            </w:r>
          </w:p>
        </w:tc>
        <w:tc>
          <w:tcPr>
            <w:tcW w:w="5652" w:type="dxa"/>
          </w:tcPr>
          <w:p w14:paraId="6A456EE7" w14:textId="59831738" w:rsidR="005B0D16" w:rsidRPr="005B0D16" w:rsidRDefault="00F46437" w:rsidP="0074435E">
            <w:pPr>
              <w:rPr>
                <w:sz w:val="24"/>
                <w:szCs w:val="24"/>
              </w:rPr>
            </w:pPr>
            <w:r w:rsidRPr="005B0D16">
              <w:rPr>
                <w:sz w:val="24"/>
                <w:szCs w:val="24"/>
              </w:rPr>
              <w:t>Application Server</w:t>
            </w:r>
          </w:p>
        </w:tc>
      </w:tr>
    </w:tbl>
    <w:p w14:paraId="4F5D9406" w14:textId="77777777" w:rsidR="005B0D16" w:rsidRDefault="005B0D16" w:rsidP="005B0D16">
      <w:pPr>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E20C7D" w:rsidRPr="005B0D16" w14:paraId="14BAAB38" w14:textId="77777777" w:rsidTr="00E84E95">
        <w:tc>
          <w:tcPr>
            <w:tcW w:w="2520" w:type="dxa"/>
          </w:tcPr>
          <w:p w14:paraId="1C756D81" w14:textId="77777777" w:rsidR="00E20C7D" w:rsidRPr="005B0D16" w:rsidRDefault="00E20C7D" w:rsidP="00E84E95">
            <w:pPr>
              <w:rPr>
                <w:b/>
                <w:sz w:val="24"/>
                <w:szCs w:val="24"/>
              </w:rPr>
            </w:pPr>
            <w:r w:rsidRPr="005B0D16">
              <w:rPr>
                <w:b/>
                <w:sz w:val="24"/>
                <w:szCs w:val="24"/>
              </w:rPr>
              <w:t>Software Name</w:t>
            </w:r>
          </w:p>
        </w:tc>
        <w:tc>
          <w:tcPr>
            <w:tcW w:w="5652" w:type="dxa"/>
          </w:tcPr>
          <w:p w14:paraId="5FF6A8E8" w14:textId="7ABE8A7A" w:rsidR="00E20C7D" w:rsidRPr="005B0D16" w:rsidRDefault="00E20C7D" w:rsidP="00E84E95">
            <w:pPr>
              <w:rPr>
                <w:sz w:val="24"/>
                <w:szCs w:val="24"/>
              </w:rPr>
            </w:pPr>
            <w:r>
              <w:rPr>
                <w:sz w:val="24"/>
                <w:szCs w:val="24"/>
              </w:rPr>
              <w:t>AdoptOpenJDK</w:t>
            </w:r>
          </w:p>
        </w:tc>
      </w:tr>
      <w:tr w:rsidR="00E20C7D" w:rsidRPr="005B0D16" w14:paraId="4F6CFFFE" w14:textId="77777777" w:rsidTr="00E84E95">
        <w:tc>
          <w:tcPr>
            <w:tcW w:w="2520" w:type="dxa"/>
          </w:tcPr>
          <w:p w14:paraId="58473C23" w14:textId="77777777" w:rsidR="00E20C7D" w:rsidRPr="005B0D16" w:rsidRDefault="00E20C7D" w:rsidP="00E84E95">
            <w:pPr>
              <w:rPr>
                <w:b/>
                <w:sz w:val="24"/>
                <w:szCs w:val="24"/>
              </w:rPr>
            </w:pPr>
            <w:r w:rsidRPr="005B0D16">
              <w:rPr>
                <w:b/>
                <w:sz w:val="24"/>
                <w:szCs w:val="24"/>
              </w:rPr>
              <w:t>Version</w:t>
            </w:r>
          </w:p>
        </w:tc>
        <w:tc>
          <w:tcPr>
            <w:tcW w:w="5652" w:type="dxa"/>
          </w:tcPr>
          <w:p w14:paraId="3FDAFEC7" w14:textId="39415A22" w:rsidR="00E20C7D" w:rsidRPr="005B0D16" w:rsidRDefault="00E20C7D" w:rsidP="00E84E95">
            <w:pPr>
              <w:rPr>
                <w:sz w:val="24"/>
                <w:szCs w:val="24"/>
              </w:rPr>
            </w:pPr>
            <w:r>
              <w:rPr>
                <w:sz w:val="24"/>
                <w:szCs w:val="24"/>
              </w:rPr>
              <w:t>8u292-b10</w:t>
            </w:r>
          </w:p>
        </w:tc>
      </w:tr>
      <w:tr w:rsidR="00E20C7D" w:rsidRPr="005B0D16" w14:paraId="0CA47BC8" w14:textId="77777777" w:rsidTr="00E765F3">
        <w:trPr>
          <w:trHeight w:val="70"/>
        </w:trPr>
        <w:tc>
          <w:tcPr>
            <w:tcW w:w="2520" w:type="dxa"/>
          </w:tcPr>
          <w:p w14:paraId="23A59C1A" w14:textId="77777777" w:rsidR="00E20C7D" w:rsidRPr="005B0D16" w:rsidRDefault="00E20C7D" w:rsidP="00E84E95">
            <w:pPr>
              <w:rPr>
                <w:b/>
                <w:sz w:val="24"/>
                <w:szCs w:val="24"/>
              </w:rPr>
            </w:pPr>
            <w:r w:rsidRPr="005B0D16">
              <w:rPr>
                <w:b/>
                <w:sz w:val="24"/>
                <w:szCs w:val="24"/>
              </w:rPr>
              <w:t>Description</w:t>
            </w:r>
          </w:p>
        </w:tc>
        <w:tc>
          <w:tcPr>
            <w:tcW w:w="5652" w:type="dxa"/>
          </w:tcPr>
          <w:p w14:paraId="23624958" w14:textId="77777777" w:rsidR="00E20C7D" w:rsidRPr="005B0D16" w:rsidRDefault="00E20C7D" w:rsidP="00E84E95">
            <w:pPr>
              <w:rPr>
                <w:sz w:val="24"/>
                <w:szCs w:val="24"/>
              </w:rPr>
            </w:pPr>
            <w:r w:rsidRPr="005B0D16">
              <w:rPr>
                <w:sz w:val="24"/>
                <w:szCs w:val="24"/>
              </w:rPr>
              <w:t>Application Server</w:t>
            </w:r>
          </w:p>
        </w:tc>
      </w:tr>
    </w:tbl>
    <w:p w14:paraId="0CF9D12B" w14:textId="77777777" w:rsidR="00E20C7D" w:rsidRPr="005B0D16" w:rsidRDefault="00E20C7D" w:rsidP="00E765F3">
      <w:pPr>
        <w:ind w:left="0" w:firstLine="0"/>
        <w:rPr>
          <w:sz w:val="24"/>
          <w:szCs w:val="24"/>
        </w:rPr>
      </w:pPr>
    </w:p>
    <w:tbl>
      <w:tblPr>
        <w:tblW w:w="817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652"/>
      </w:tblGrid>
      <w:tr w:rsidR="005B0D16" w:rsidRPr="005B0D16" w14:paraId="535E7F6C" w14:textId="77777777" w:rsidTr="0074435E">
        <w:tc>
          <w:tcPr>
            <w:tcW w:w="2520" w:type="dxa"/>
          </w:tcPr>
          <w:p w14:paraId="54047D6D" w14:textId="77777777" w:rsidR="005B0D16" w:rsidRPr="005B0D16" w:rsidRDefault="005B0D16" w:rsidP="0074435E">
            <w:pPr>
              <w:rPr>
                <w:b/>
                <w:sz w:val="24"/>
                <w:szCs w:val="24"/>
              </w:rPr>
            </w:pPr>
            <w:r w:rsidRPr="005B0D16">
              <w:rPr>
                <w:b/>
                <w:sz w:val="24"/>
                <w:szCs w:val="24"/>
              </w:rPr>
              <w:t>Software Name</w:t>
            </w:r>
          </w:p>
        </w:tc>
        <w:tc>
          <w:tcPr>
            <w:tcW w:w="5652" w:type="dxa"/>
          </w:tcPr>
          <w:p w14:paraId="4B4C90DE" w14:textId="151E9597" w:rsidR="005B0D16" w:rsidRPr="005B0D16" w:rsidRDefault="00E20C7D">
            <w:pPr>
              <w:rPr>
                <w:sz w:val="24"/>
                <w:szCs w:val="24"/>
              </w:rPr>
            </w:pPr>
            <w:r>
              <w:rPr>
                <w:sz w:val="24"/>
                <w:szCs w:val="24"/>
              </w:rPr>
              <w:t>Microsoft SQL Server</w:t>
            </w:r>
          </w:p>
        </w:tc>
      </w:tr>
      <w:tr w:rsidR="005B0D16" w:rsidRPr="005B0D16" w14:paraId="13BCD9F2" w14:textId="77777777" w:rsidTr="0074435E">
        <w:tc>
          <w:tcPr>
            <w:tcW w:w="2520" w:type="dxa"/>
          </w:tcPr>
          <w:p w14:paraId="6B4B25DA" w14:textId="77777777" w:rsidR="005B0D16" w:rsidRPr="005B0D16" w:rsidRDefault="005B0D16" w:rsidP="0074435E">
            <w:pPr>
              <w:rPr>
                <w:b/>
                <w:sz w:val="24"/>
                <w:szCs w:val="24"/>
              </w:rPr>
            </w:pPr>
            <w:r w:rsidRPr="005B0D16">
              <w:rPr>
                <w:b/>
                <w:sz w:val="24"/>
                <w:szCs w:val="24"/>
              </w:rPr>
              <w:t>Version</w:t>
            </w:r>
          </w:p>
        </w:tc>
        <w:tc>
          <w:tcPr>
            <w:tcW w:w="5652" w:type="dxa"/>
          </w:tcPr>
          <w:p w14:paraId="3CF8114F" w14:textId="74123C24" w:rsidR="005B0D16" w:rsidRPr="005B0D16" w:rsidRDefault="003C7A48" w:rsidP="0074435E">
            <w:pPr>
              <w:rPr>
                <w:sz w:val="24"/>
                <w:szCs w:val="24"/>
              </w:rPr>
            </w:pPr>
            <w:r>
              <w:rPr>
                <w:sz w:val="24"/>
                <w:szCs w:val="24"/>
              </w:rPr>
              <w:t xml:space="preserve">Microsoft SQL Server </w:t>
            </w:r>
            <w:r w:rsidR="00E20C7D">
              <w:rPr>
                <w:sz w:val="24"/>
                <w:szCs w:val="24"/>
              </w:rPr>
              <w:t>2014 SP3</w:t>
            </w:r>
          </w:p>
        </w:tc>
      </w:tr>
      <w:tr w:rsidR="005B0D16" w:rsidRPr="005B0D16" w14:paraId="38605590" w14:textId="77777777" w:rsidTr="0074435E">
        <w:tc>
          <w:tcPr>
            <w:tcW w:w="2520" w:type="dxa"/>
          </w:tcPr>
          <w:p w14:paraId="4F01CF03" w14:textId="77777777" w:rsidR="005B0D16" w:rsidRPr="005B0D16" w:rsidRDefault="005B0D16" w:rsidP="0074435E">
            <w:pPr>
              <w:rPr>
                <w:b/>
                <w:sz w:val="24"/>
                <w:szCs w:val="24"/>
              </w:rPr>
            </w:pPr>
            <w:r w:rsidRPr="005B0D16">
              <w:rPr>
                <w:b/>
                <w:sz w:val="24"/>
                <w:szCs w:val="24"/>
              </w:rPr>
              <w:t>Description</w:t>
            </w:r>
          </w:p>
        </w:tc>
        <w:tc>
          <w:tcPr>
            <w:tcW w:w="5652" w:type="dxa"/>
          </w:tcPr>
          <w:p w14:paraId="136F857A" w14:textId="515D77F4" w:rsidR="005B0D16" w:rsidRPr="005B0D16" w:rsidRDefault="00E20C7D" w:rsidP="0074435E">
            <w:pPr>
              <w:rPr>
                <w:sz w:val="24"/>
                <w:szCs w:val="24"/>
              </w:rPr>
            </w:pPr>
            <w:r>
              <w:rPr>
                <w:sz w:val="24"/>
                <w:szCs w:val="24"/>
              </w:rPr>
              <w:t>Database Server</w:t>
            </w:r>
          </w:p>
        </w:tc>
      </w:tr>
    </w:tbl>
    <w:p w14:paraId="62BF50A6" w14:textId="77777777" w:rsidR="005B0D16" w:rsidRPr="005B0D16" w:rsidRDefault="005B0D16" w:rsidP="005B0D16">
      <w:pPr>
        <w:rPr>
          <w:sz w:val="24"/>
          <w:szCs w:val="24"/>
        </w:rPr>
      </w:pPr>
    </w:p>
    <w:p w14:paraId="20ADA367" w14:textId="77777777" w:rsidR="00BB6993" w:rsidRPr="005B0D16" w:rsidRDefault="00BB6993" w:rsidP="004B2A15">
      <w:pPr>
        <w:pStyle w:val="BodyText31"/>
        <w:widowControl w:val="0"/>
        <w:spacing w:afterLines="100" w:after="240"/>
        <w:rPr>
          <w:szCs w:val="24"/>
          <w:lang w:val="en-GB" w:eastAsia="zh-HK"/>
        </w:rPr>
      </w:pPr>
    </w:p>
    <w:p w14:paraId="258F747C" w14:textId="18512474" w:rsidR="00FF0495" w:rsidRPr="00BE1B7F" w:rsidRDefault="00FF0495" w:rsidP="00FF0495">
      <w:pPr>
        <w:pStyle w:val="Heading2"/>
        <w:pageBreakBefore/>
        <w:ind w:left="403" w:hanging="403"/>
        <w:jc w:val="both"/>
        <w:rPr>
          <w:b/>
          <w:caps w:val="0"/>
          <w:szCs w:val="28"/>
          <w:lang w:eastAsia="zh-CN"/>
        </w:rPr>
      </w:pPr>
      <w:bookmarkStart w:id="34" w:name="_Toc88064602"/>
      <w:r w:rsidRPr="00BE1B7F">
        <w:rPr>
          <w:b/>
          <w:caps w:val="0"/>
          <w:szCs w:val="28"/>
          <w:lang w:eastAsia="zh-CN"/>
        </w:rPr>
        <w:lastRenderedPageBreak/>
        <w:t>Cu</w:t>
      </w:r>
      <w:r w:rsidR="00ED3899">
        <w:rPr>
          <w:b/>
          <w:caps w:val="0"/>
          <w:szCs w:val="28"/>
          <w:lang w:eastAsia="zh-CN"/>
        </w:rPr>
        <w:t>rrent Process</w:t>
      </w:r>
      <w:r w:rsidRPr="00BE1B7F">
        <w:rPr>
          <w:b/>
          <w:caps w:val="0"/>
          <w:szCs w:val="28"/>
          <w:lang w:eastAsia="zh-CN"/>
        </w:rPr>
        <w:t xml:space="preserve"> Description</w:t>
      </w:r>
      <w:bookmarkEnd w:id="34"/>
    </w:p>
    <w:p w14:paraId="2D7BBFA1" w14:textId="5A8B7C3C" w:rsidR="00FF0495" w:rsidRDefault="00FF0495" w:rsidP="00FF0495">
      <w:pPr>
        <w:pStyle w:val="Heading3"/>
        <w:rPr>
          <w:b/>
          <w:sz w:val="24"/>
          <w:szCs w:val="24"/>
        </w:rPr>
      </w:pPr>
      <w:bookmarkStart w:id="35" w:name="_Toc88064603"/>
      <w:r>
        <w:rPr>
          <w:b/>
          <w:sz w:val="24"/>
          <w:szCs w:val="24"/>
        </w:rPr>
        <w:t>Current Context Diagram</w:t>
      </w:r>
      <w:bookmarkEnd w:id="35"/>
    </w:p>
    <w:p w14:paraId="478A24D1" w14:textId="4101D646" w:rsidR="00FF0495" w:rsidRPr="00FF0495" w:rsidRDefault="00FF0495" w:rsidP="00FF0495">
      <w:pPr>
        <w:pStyle w:val="Heading4"/>
        <w:rPr>
          <w:sz w:val="24"/>
          <w:szCs w:val="24"/>
        </w:rPr>
      </w:pPr>
      <w:bookmarkStart w:id="36" w:name="_Toc88064604"/>
      <w:r w:rsidRPr="00FF0495">
        <w:rPr>
          <w:sz w:val="24"/>
          <w:szCs w:val="24"/>
        </w:rPr>
        <w:t>BEEO</w:t>
      </w:r>
      <w:bookmarkEnd w:id="36"/>
    </w:p>
    <w:p w14:paraId="14449186" w14:textId="10AC1371" w:rsidR="00FF0495" w:rsidRDefault="00FF0495" w:rsidP="00FF0495">
      <w:r>
        <w:object w:dxaOrig="11166" w:dyaOrig="9862" w14:anchorId="79FA4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2.5pt;height:417pt" o:ole="">
            <v:imagedata r:id="rId13" o:title=""/>
          </v:shape>
          <o:OLEObject Type="Embed" ProgID="Visio.Drawing.11" ShapeID="_x0000_i1027" DrawAspect="Content" ObjectID="_1803884753" r:id="rId14"/>
        </w:object>
      </w:r>
    </w:p>
    <w:p w14:paraId="2AA947A5" w14:textId="16486609" w:rsidR="00FF0495" w:rsidRDefault="00FF0495" w:rsidP="00FF0495">
      <w:pPr>
        <w:pStyle w:val="Heading4"/>
        <w:rPr>
          <w:sz w:val="24"/>
          <w:szCs w:val="24"/>
        </w:rPr>
      </w:pPr>
      <w:bookmarkStart w:id="37" w:name="_Toc88064605"/>
      <w:r>
        <w:rPr>
          <w:sz w:val="24"/>
          <w:szCs w:val="24"/>
        </w:rPr>
        <w:lastRenderedPageBreak/>
        <w:t>WBRS</w:t>
      </w:r>
      <w:bookmarkEnd w:id="37"/>
    </w:p>
    <w:p w14:paraId="727F174C" w14:textId="1AC6FBC3" w:rsidR="00FF0495" w:rsidRDefault="00FF0495" w:rsidP="00FF0495">
      <w:pPr>
        <w:rPr>
          <w:lang w:eastAsia="zh-CN"/>
        </w:rPr>
      </w:pPr>
      <w:r w:rsidRPr="0029760B">
        <w:rPr>
          <w:rFonts w:ascii="Frutiger Light" w:hAnsi="Frutiger Light"/>
          <w:noProof/>
        </w:rPr>
        <mc:AlternateContent>
          <mc:Choice Requires="wpc">
            <w:drawing>
              <wp:inline distT="0" distB="0" distL="0" distR="0" wp14:anchorId="20C832BE" wp14:editId="64C62585">
                <wp:extent cx="5270500" cy="4312920"/>
                <wp:effectExtent l="0" t="0" r="6350" b="0"/>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
                        <wps:cNvSpPr>
                          <a:spLocks noChangeArrowheads="1"/>
                        </wps:cNvSpPr>
                        <wps:spPr bwMode="auto">
                          <a:xfrm>
                            <a:off x="2207895" y="1666875"/>
                            <a:ext cx="925830" cy="920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5"/>
                        <wps:cNvSpPr>
                          <a:spLocks noChangeArrowheads="1"/>
                        </wps:cNvSpPr>
                        <wps:spPr bwMode="auto">
                          <a:xfrm>
                            <a:off x="2298065" y="2038350"/>
                            <a:ext cx="65214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0F8E"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Current System of</w:t>
                              </w:r>
                            </w:p>
                          </w:txbxContent>
                        </wps:txbx>
                        <wps:bodyPr rot="0" vert="horz" wrap="none" lIns="0" tIns="0" rIns="0" bIns="0" anchor="t" anchorCtr="0" upright="1">
                          <a:spAutoFit/>
                        </wps:bodyPr>
                      </wps:wsp>
                      <wps:wsp>
                        <wps:cNvPr id="5" name="Rectangle 6"/>
                        <wps:cNvSpPr>
                          <a:spLocks noChangeArrowheads="1"/>
                        </wps:cNvSpPr>
                        <wps:spPr bwMode="auto">
                          <a:xfrm>
                            <a:off x="2582545" y="2126615"/>
                            <a:ext cx="217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7D532A"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WBRS</w:t>
                              </w:r>
                            </w:p>
                          </w:txbxContent>
                        </wps:txbx>
                        <wps:bodyPr rot="0" vert="horz" wrap="none" lIns="0" tIns="0" rIns="0" bIns="0" anchor="t" anchorCtr="0" upright="1">
                          <a:spAutoFit/>
                        </wps:bodyPr>
                      </wps:wsp>
                      <wps:wsp>
                        <wps:cNvPr id="6" name="Rectangle 7"/>
                        <wps:cNvSpPr>
                          <a:spLocks noChangeArrowheads="1"/>
                        </wps:cNvSpPr>
                        <wps:spPr bwMode="auto">
                          <a:xfrm>
                            <a:off x="2207895" y="1666875"/>
                            <a:ext cx="925830" cy="920750"/>
                          </a:xfrm>
                          <a:prstGeom prst="rect">
                            <a:avLst/>
                          </a:prstGeom>
                          <a:noFill/>
                          <a:ln w="6350">
                            <a:solidFill>
                              <a:srgbClr val="71717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Oval 8"/>
                        <wps:cNvSpPr>
                          <a:spLocks noChangeArrowheads="1"/>
                        </wps:cNvSpPr>
                        <wps:spPr bwMode="auto">
                          <a:xfrm>
                            <a:off x="31750" y="1760220"/>
                            <a:ext cx="780415" cy="433070"/>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8" name="Rectangle 9"/>
                        <wps:cNvSpPr>
                          <a:spLocks noChangeArrowheads="1"/>
                        </wps:cNvSpPr>
                        <wps:spPr bwMode="auto">
                          <a:xfrm>
                            <a:off x="290195" y="1932305"/>
                            <a:ext cx="2178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565B7"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ublic</w:t>
                              </w:r>
                            </w:p>
                          </w:txbxContent>
                        </wps:txbx>
                        <wps:bodyPr rot="0" vert="horz" wrap="none" lIns="0" tIns="0" rIns="0" bIns="0" anchor="t" anchorCtr="0" upright="1">
                          <a:spAutoFit/>
                        </wps:bodyPr>
                      </wps:wsp>
                      <wps:wsp>
                        <wps:cNvPr id="9" name="Oval 10"/>
                        <wps:cNvSpPr>
                          <a:spLocks noChangeArrowheads="1"/>
                        </wps:cNvSpPr>
                        <wps:spPr bwMode="auto">
                          <a:xfrm>
                            <a:off x="31750" y="1760220"/>
                            <a:ext cx="780415" cy="433070"/>
                          </a:xfrm>
                          <a:prstGeom prst="ellipse">
                            <a:avLst/>
                          </a:prstGeom>
                          <a:noFill/>
                          <a:ln w="6350">
                            <a:solidFill>
                              <a:srgbClr val="71717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11"/>
                        <wps:cNvSpPr>
                          <a:spLocks/>
                        </wps:cNvSpPr>
                        <wps:spPr bwMode="auto">
                          <a:xfrm>
                            <a:off x="597535" y="1322070"/>
                            <a:ext cx="1565910" cy="461645"/>
                          </a:xfrm>
                          <a:custGeom>
                            <a:avLst/>
                            <a:gdLst>
                              <a:gd name="T0" fmla="*/ 2453 w 2466"/>
                              <a:gd name="T1" fmla="*/ 458 h 727"/>
                              <a:gd name="T2" fmla="*/ 2433 w 2466"/>
                              <a:gd name="T3" fmla="*/ 438 h 727"/>
                              <a:gd name="T4" fmla="*/ 2413 w 2466"/>
                              <a:gd name="T5" fmla="*/ 420 h 727"/>
                              <a:gd name="T6" fmla="*/ 2391 w 2466"/>
                              <a:gd name="T7" fmla="*/ 400 h 727"/>
                              <a:gd name="T8" fmla="*/ 2369 w 2466"/>
                              <a:gd name="T9" fmla="*/ 382 h 727"/>
                              <a:gd name="T10" fmla="*/ 2346 w 2466"/>
                              <a:gd name="T11" fmla="*/ 363 h 727"/>
                              <a:gd name="T12" fmla="*/ 2323 w 2466"/>
                              <a:gd name="T13" fmla="*/ 344 h 727"/>
                              <a:gd name="T14" fmla="*/ 2298 w 2466"/>
                              <a:gd name="T15" fmla="*/ 325 h 727"/>
                              <a:gd name="T16" fmla="*/ 2273 w 2466"/>
                              <a:gd name="T17" fmla="*/ 305 h 727"/>
                              <a:gd name="T18" fmla="*/ 2246 w 2466"/>
                              <a:gd name="T19" fmla="*/ 287 h 727"/>
                              <a:gd name="T20" fmla="*/ 2218 w 2466"/>
                              <a:gd name="T21" fmla="*/ 267 h 727"/>
                              <a:gd name="T22" fmla="*/ 2188 w 2466"/>
                              <a:gd name="T23" fmla="*/ 249 h 727"/>
                              <a:gd name="T24" fmla="*/ 2157 w 2466"/>
                              <a:gd name="T25" fmla="*/ 229 h 727"/>
                              <a:gd name="T26" fmla="*/ 2124 w 2466"/>
                              <a:gd name="T27" fmla="*/ 211 h 727"/>
                              <a:gd name="T28" fmla="*/ 2091 w 2466"/>
                              <a:gd name="T29" fmla="*/ 191 h 727"/>
                              <a:gd name="T30" fmla="*/ 2054 w 2466"/>
                              <a:gd name="T31" fmla="*/ 173 h 727"/>
                              <a:gd name="T32" fmla="*/ 2016 w 2466"/>
                              <a:gd name="T33" fmla="*/ 153 h 727"/>
                              <a:gd name="T34" fmla="*/ 1972 w 2466"/>
                              <a:gd name="T35" fmla="*/ 135 h 727"/>
                              <a:gd name="T36" fmla="*/ 1927 w 2466"/>
                              <a:gd name="T37" fmla="*/ 115 h 727"/>
                              <a:gd name="T38" fmla="*/ 1877 w 2466"/>
                              <a:gd name="T39" fmla="*/ 96 h 727"/>
                              <a:gd name="T40" fmla="*/ 1822 w 2466"/>
                              <a:gd name="T41" fmla="*/ 76 h 727"/>
                              <a:gd name="T42" fmla="*/ 1757 w 2466"/>
                              <a:gd name="T43" fmla="*/ 58 h 727"/>
                              <a:gd name="T44" fmla="*/ 1681 w 2466"/>
                              <a:gd name="T45" fmla="*/ 38 h 727"/>
                              <a:gd name="T46" fmla="*/ 1580 w 2466"/>
                              <a:gd name="T47" fmla="*/ 20 h 727"/>
                              <a:gd name="T48" fmla="*/ 1335 w 2466"/>
                              <a:gd name="T49" fmla="*/ 2 h 727"/>
                              <a:gd name="T50" fmla="*/ 1072 w 2466"/>
                              <a:gd name="T51" fmla="*/ 23 h 727"/>
                              <a:gd name="T52" fmla="*/ 935 w 2466"/>
                              <a:gd name="T53" fmla="*/ 52 h 727"/>
                              <a:gd name="T54" fmla="*/ 835 w 2466"/>
                              <a:gd name="T55" fmla="*/ 81 h 727"/>
                              <a:gd name="T56" fmla="*/ 753 w 2466"/>
                              <a:gd name="T57" fmla="*/ 111 h 727"/>
                              <a:gd name="T58" fmla="*/ 683 w 2466"/>
                              <a:gd name="T59" fmla="*/ 141 h 727"/>
                              <a:gd name="T60" fmla="*/ 622 w 2466"/>
                              <a:gd name="T61" fmla="*/ 169 h 727"/>
                              <a:gd name="T62" fmla="*/ 567 w 2466"/>
                              <a:gd name="T63" fmla="*/ 199 h 727"/>
                              <a:gd name="T64" fmla="*/ 515 w 2466"/>
                              <a:gd name="T65" fmla="*/ 229 h 727"/>
                              <a:gd name="T66" fmla="*/ 468 w 2466"/>
                              <a:gd name="T67" fmla="*/ 257 h 727"/>
                              <a:gd name="T68" fmla="*/ 425 w 2466"/>
                              <a:gd name="T69" fmla="*/ 287 h 727"/>
                              <a:gd name="T70" fmla="*/ 383 w 2466"/>
                              <a:gd name="T71" fmla="*/ 317 h 727"/>
                              <a:gd name="T72" fmla="*/ 345 w 2466"/>
                              <a:gd name="T73" fmla="*/ 345 h 727"/>
                              <a:gd name="T74" fmla="*/ 310 w 2466"/>
                              <a:gd name="T75" fmla="*/ 375 h 727"/>
                              <a:gd name="T76" fmla="*/ 275 w 2466"/>
                              <a:gd name="T77" fmla="*/ 405 h 727"/>
                              <a:gd name="T78" fmla="*/ 243 w 2466"/>
                              <a:gd name="T79" fmla="*/ 435 h 727"/>
                              <a:gd name="T80" fmla="*/ 213 w 2466"/>
                              <a:gd name="T81" fmla="*/ 463 h 727"/>
                              <a:gd name="T82" fmla="*/ 185 w 2466"/>
                              <a:gd name="T83" fmla="*/ 493 h 727"/>
                              <a:gd name="T84" fmla="*/ 156 w 2466"/>
                              <a:gd name="T85" fmla="*/ 523 h 727"/>
                              <a:gd name="T86" fmla="*/ 131 w 2466"/>
                              <a:gd name="T87" fmla="*/ 551 h 727"/>
                              <a:gd name="T88" fmla="*/ 106 w 2466"/>
                              <a:gd name="T89" fmla="*/ 581 h 727"/>
                              <a:gd name="T90" fmla="*/ 83 w 2466"/>
                              <a:gd name="T91" fmla="*/ 611 h 727"/>
                              <a:gd name="T92" fmla="*/ 60 w 2466"/>
                              <a:gd name="T93" fmla="*/ 639 h 727"/>
                              <a:gd name="T94" fmla="*/ 40 w 2466"/>
                              <a:gd name="T95" fmla="*/ 669 h 727"/>
                              <a:gd name="T96" fmla="*/ 18 w 2466"/>
                              <a:gd name="T97" fmla="*/ 699 h 727"/>
                              <a:gd name="T98" fmla="*/ 0 w 2466"/>
                              <a:gd name="T99" fmla="*/ 727 h 7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466" h="727">
                                <a:moveTo>
                                  <a:pt x="2466" y="471"/>
                                </a:moveTo>
                                <a:lnTo>
                                  <a:pt x="2461" y="468"/>
                                </a:lnTo>
                                <a:lnTo>
                                  <a:pt x="2458" y="463"/>
                                </a:lnTo>
                                <a:lnTo>
                                  <a:pt x="2453" y="458"/>
                                </a:lnTo>
                                <a:lnTo>
                                  <a:pt x="2448" y="453"/>
                                </a:lnTo>
                                <a:lnTo>
                                  <a:pt x="2443" y="448"/>
                                </a:lnTo>
                                <a:lnTo>
                                  <a:pt x="2438" y="443"/>
                                </a:lnTo>
                                <a:lnTo>
                                  <a:pt x="2433" y="438"/>
                                </a:lnTo>
                                <a:lnTo>
                                  <a:pt x="2428" y="435"/>
                                </a:lnTo>
                                <a:lnTo>
                                  <a:pt x="2423" y="430"/>
                                </a:lnTo>
                                <a:lnTo>
                                  <a:pt x="2418" y="425"/>
                                </a:lnTo>
                                <a:lnTo>
                                  <a:pt x="2413" y="420"/>
                                </a:lnTo>
                                <a:lnTo>
                                  <a:pt x="2406" y="415"/>
                                </a:lnTo>
                                <a:lnTo>
                                  <a:pt x="2401" y="410"/>
                                </a:lnTo>
                                <a:lnTo>
                                  <a:pt x="2396" y="405"/>
                                </a:lnTo>
                                <a:lnTo>
                                  <a:pt x="2391" y="400"/>
                                </a:lnTo>
                                <a:lnTo>
                                  <a:pt x="2386" y="397"/>
                                </a:lnTo>
                                <a:lnTo>
                                  <a:pt x="2379" y="392"/>
                                </a:lnTo>
                                <a:lnTo>
                                  <a:pt x="2374" y="387"/>
                                </a:lnTo>
                                <a:lnTo>
                                  <a:pt x="2369" y="382"/>
                                </a:lnTo>
                                <a:lnTo>
                                  <a:pt x="2363" y="377"/>
                                </a:lnTo>
                                <a:lnTo>
                                  <a:pt x="2358" y="372"/>
                                </a:lnTo>
                                <a:lnTo>
                                  <a:pt x="2353" y="367"/>
                                </a:lnTo>
                                <a:lnTo>
                                  <a:pt x="2346" y="363"/>
                                </a:lnTo>
                                <a:lnTo>
                                  <a:pt x="2341" y="358"/>
                                </a:lnTo>
                                <a:lnTo>
                                  <a:pt x="2334" y="354"/>
                                </a:lnTo>
                                <a:lnTo>
                                  <a:pt x="2329" y="349"/>
                                </a:lnTo>
                                <a:lnTo>
                                  <a:pt x="2323" y="344"/>
                                </a:lnTo>
                                <a:lnTo>
                                  <a:pt x="2316" y="339"/>
                                </a:lnTo>
                                <a:lnTo>
                                  <a:pt x="2311" y="334"/>
                                </a:lnTo>
                                <a:lnTo>
                                  <a:pt x="2304" y="329"/>
                                </a:lnTo>
                                <a:lnTo>
                                  <a:pt x="2298" y="325"/>
                                </a:lnTo>
                                <a:lnTo>
                                  <a:pt x="2291" y="320"/>
                                </a:lnTo>
                                <a:lnTo>
                                  <a:pt x="2286" y="315"/>
                                </a:lnTo>
                                <a:lnTo>
                                  <a:pt x="2279" y="310"/>
                                </a:lnTo>
                                <a:lnTo>
                                  <a:pt x="2273" y="305"/>
                                </a:lnTo>
                                <a:lnTo>
                                  <a:pt x="2266" y="300"/>
                                </a:lnTo>
                                <a:lnTo>
                                  <a:pt x="2259" y="295"/>
                                </a:lnTo>
                                <a:lnTo>
                                  <a:pt x="2253" y="290"/>
                                </a:lnTo>
                                <a:lnTo>
                                  <a:pt x="2246" y="287"/>
                                </a:lnTo>
                                <a:lnTo>
                                  <a:pt x="2239" y="282"/>
                                </a:lnTo>
                                <a:lnTo>
                                  <a:pt x="2233" y="277"/>
                                </a:lnTo>
                                <a:lnTo>
                                  <a:pt x="2224" y="272"/>
                                </a:lnTo>
                                <a:lnTo>
                                  <a:pt x="2218" y="267"/>
                                </a:lnTo>
                                <a:lnTo>
                                  <a:pt x="2211" y="262"/>
                                </a:lnTo>
                                <a:lnTo>
                                  <a:pt x="2203" y="257"/>
                                </a:lnTo>
                                <a:lnTo>
                                  <a:pt x="2196" y="254"/>
                                </a:lnTo>
                                <a:lnTo>
                                  <a:pt x="2188" y="249"/>
                                </a:lnTo>
                                <a:lnTo>
                                  <a:pt x="2181" y="244"/>
                                </a:lnTo>
                                <a:lnTo>
                                  <a:pt x="2173" y="239"/>
                                </a:lnTo>
                                <a:lnTo>
                                  <a:pt x="2166" y="234"/>
                                </a:lnTo>
                                <a:lnTo>
                                  <a:pt x="2157" y="229"/>
                                </a:lnTo>
                                <a:lnTo>
                                  <a:pt x="2149" y="224"/>
                                </a:lnTo>
                                <a:lnTo>
                                  <a:pt x="2141" y="219"/>
                                </a:lnTo>
                                <a:lnTo>
                                  <a:pt x="2132" y="216"/>
                                </a:lnTo>
                                <a:lnTo>
                                  <a:pt x="2124" y="211"/>
                                </a:lnTo>
                                <a:lnTo>
                                  <a:pt x="2116" y="206"/>
                                </a:lnTo>
                                <a:lnTo>
                                  <a:pt x="2107" y="201"/>
                                </a:lnTo>
                                <a:lnTo>
                                  <a:pt x="2099" y="196"/>
                                </a:lnTo>
                                <a:lnTo>
                                  <a:pt x="2091" y="191"/>
                                </a:lnTo>
                                <a:lnTo>
                                  <a:pt x="2082" y="186"/>
                                </a:lnTo>
                                <a:lnTo>
                                  <a:pt x="2072" y="183"/>
                                </a:lnTo>
                                <a:lnTo>
                                  <a:pt x="2064" y="178"/>
                                </a:lnTo>
                                <a:lnTo>
                                  <a:pt x="2054" y="173"/>
                                </a:lnTo>
                                <a:lnTo>
                                  <a:pt x="2044" y="168"/>
                                </a:lnTo>
                                <a:lnTo>
                                  <a:pt x="2034" y="163"/>
                                </a:lnTo>
                                <a:lnTo>
                                  <a:pt x="2026" y="158"/>
                                </a:lnTo>
                                <a:lnTo>
                                  <a:pt x="2016" y="153"/>
                                </a:lnTo>
                                <a:lnTo>
                                  <a:pt x="2004" y="148"/>
                                </a:lnTo>
                                <a:lnTo>
                                  <a:pt x="1994" y="144"/>
                                </a:lnTo>
                                <a:lnTo>
                                  <a:pt x="1984" y="139"/>
                                </a:lnTo>
                                <a:lnTo>
                                  <a:pt x="1972" y="135"/>
                                </a:lnTo>
                                <a:lnTo>
                                  <a:pt x="1962" y="130"/>
                                </a:lnTo>
                                <a:lnTo>
                                  <a:pt x="1951" y="125"/>
                                </a:lnTo>
                                <a:lnTo>
                                  <a:pt x="1939" y="120"/>
                                </a:lnTo>
                                <a:lnTo>
                                  <a:pt x="1927" y="115"/>
                                </a:lnTo>
                                <a:lnTo>
                                  <a:pt x="1916" y="110"/>
                                </a:lnTo>
                                <a:lnTo>
                                  <a:pt x="1904" y="106"/>
                                </a:lnTo>
                                <a:lnTo>
                                  <a:pt x="1891" y="101"/>
                                </a:lnTo>
                                <a:lnTo>
                                  <a:pt x="1877" y="96"/>
                                </a:lnTo>
                                <a:lnTo>
                                  <a:pt x="1864" y="91"/>
                                </a:lnTo>
                                <a:lnTo>
                                  <a:pt x="1851" y="86"/>
                                </a:lnTo>
                                <a:lnTo>
                                  <a:pt x="1836" y="81"/>
                                </a:lnTo>
                                <a:lnTo>
                                  <a:pt x="1822" y="76"/>
                                </a:lnTo>
                                <a:lnTo>
                                  <a:pt x="1807" y="73"/>
                                </a:lnTo>
                                <a:lnTo>
                                  <a:pt x="1791" y="68"/>
                                </a:lnTo>
                                <a:lnTo>
                                  <a:pt x="1774" y="63"/>
                                </a:lnTo>
                                <a:lnTo>
                                  <a:pt x="1757" y="58"/>
                                </a:lnTo>
                                <a:lnTo>
                                  <a:pt x="1741" y="53"/>
                                </a:lnTo>
                                <a:lnTo>
                                  <a:pt x="1722" y="48"/>
                                </a:lnTo>
                                <a:lnTo>
                                  <a:pt x="1702" y="43"/>
                                </a:lnTo>
                                <a:lnTo>
                                  <a:pt x="1681" y="38"/>
                                </a:lnTo>
                                <a:lnTo>
                                  <a:pt x="1659" y="35"/>
                                </a:lnTo>
                                <a:lnTo>
                                  <a:pt x="1636" y="30"/>
                                </a:lnTo>
                                <a:lnTo>
                                  <a:pt x="1609" y="25"/>
                                </a:lnTo>
                                <a:lnTo>
                                  <a:pt x="1580" y="20"/>
                                </a:lnTo>
                                <a:lnTo>
                                  <a:pt x="1547" y="15"/>
                                </a:lnTo>
                                <a:lnTo>
                                  <a:pt x="1509" y="10"/>
                                </a:lnTo>
                                <a:lnTo>
                                  <a:pt x="1457" y="5"/>
                                </a:lnTo>
                                <a:lnTo>
                                  <a:pt x="1335" y="2"/>
                                </a:lnTo>
                                <a:lnTo>
                                  <a:pt x="1335" y="0"/>
                                </a:lnTo>
                                <a:lnTo>
                                  <a:pt x="1184" y="8"/>
                                </a:lnTo>
                                <a:lnTo>
                                  <a:pt x="1120" y="15"/>
                                </a:lnTo>
                                <a:lnTo>
                                  <a:pt x="1072" y="23"/>
                                </a:lnTo>
                                <a:lnTo>
                                  <a:pt x="1032" y="30"/>
                                </a:lnTo>
                                <a:lnTo>
                                  <a:pt x="995" y="38"/>
                                </a:lnTo>
                                <a:lnTo>
                                  <a:pt x="963" y="45"/>
                                </a:lnTo>
                                <a:lnTo>
                                  <a:pt x="935" y="52"/>
                                </a:lnTo>
                                <a:lnTo>
                                  <a:pt x="907" y="60"/>
                                </a:lnTo>
                                <a:lnTo>
                                  <a:pt x="882" y="66"/>
                                </a:lnTo>
                                <a:lnTo>
                                  <a:pt x="858" y="75"/>
                                </a:lnTo>
                                <a:lnTo>
                                  <a:pt x="835" y="81"/>
                                </a:lnTo>
                                <a:lnTo>
                                  <a:pt x="813" y="90"/>
                                </a:lnTo>
                                <a:lnTo>
                                  <a:pt x="792" y="96"/>
                                </a:lnTo>
                                <a:lnTo>
                                  <a:pt x="773" y="103"/>
                                </a:lnTo>
                                <a:lnTo>
                                  <a:pt x="753" y="111"/>
                                </a:lnTo>
                                <a:lnTo>
                                  <a:pt x="735" y="118"/>
                                </a:lnTo>
                                <a:lnTo>
                                  <a:pt x="717" y="126"/>
                                </a:lnTo>
                                <a:lnTo>
                                  <a:pt x="700" y="133"/>
                                </a:lnTo>
                                <a:lnTo>
                                  <a:pt x="683" y="141"/>
                                </a:lnTo>
                                <a:lnTo>
                                  <a:pt x="667" y="148"/>
                                </a:lnTo>
                                <a:lnTo>
                                  <a:pt x="652" y="154"/>
                                </a:lnTo>
                                <a:lnTo>
                                  <a:pt x="637" y="163"/>
                                </a:lnTo>
                                <a:lnTo>
                                  <a:pt x="622" y="169"/>
                                </a:lnTo>
                                <a:lnTo>
                                  <a:pt x="607" y="178"/>
                                </a:lnTo>
                                <a:lnTo>
                                  <a:pt x="593" y="184"/>
                                </a:lnTo>
                                <a:lnTo>
                                  <a:pt x="580" y="193"/>
                                </a:lnTo>
                                <a:lnTo>
                                  <a:pt x="567" y="199"/>
                                </a:lnTo>
                                <a:lnTo>
                                  <a:pt x="553" y="206"/>
                                </a:lnTo>
                                <a:lnTo>
                                  <a:pt x="540" y="214"/>
                                </a:lnTo>
                                <a:lnTo>
                                  <a:pt x="527" y="221"/>
                                </a:lnTo>
                                <a:lnTo>
                                  <a:pt x="515" y="229"/>
                                </a:lnTo>
                                <a:lnTo>
                                  <a:pt x="503" y="236"/>
                                </a:lnTo>
                                <a:lnTo>
                                  <a:pt x="492" y="242"/>
                                </a:lnTo>
                                <a:lnTo>
                                  <a:pt x="480" y="251"/>
                                </a:lnTo>
                                <a:lnTo>
                                  <a:pt x="468" y="257"/>
                                </a:lnTo>
                                <a:lnTo>
                                  <a:pt x="456" y="266"/>
                                </a:lnTo>
                                <a:lnTo>
                                  <a:pt x="445" y="272"/>
                                </a:lnTo>
                                <a:lnTo>
                                  <a:pt x="435" y="281"/>
                                </a:lnTo>
                                <a:lnTo>
                                  <a:pt x="425" y="287"/>
                                </a:lnTo>
                                <a:lnTo>
                                  <a:pt x="413" y="294"/>
                                </a:lnTo>
                                <a:lnTo>
                                  <a:pt x="403" y="302"/>
                                </a:lnTo>
                                <a:lnTo>
                                  <a:pt x="393" y="309"/>
                                </a:lnTo>
                                <a:lnTo>
                                  <a:pt x="383" y="317"/>
                                </a:lnTo>
                                <a:lnTo>
                                  <a:pt x="373" y="324"/>
                                </a:lnTo>
                                <a:lnTo>
                                  <a:pt x="365" y="332"/>
                                </a:lnTo>
                                <a:lnTo>
                                  <a:pt x="355" y="339"/>
                                </a:lnTo>
                                <a:lnTo>
                                  <a:pt x="345" y="345"/>
                                </a:lnTo>
                                <a:lnTo>
                                  <a:pt x="336" y="354"/>
                                </a:lnTo>
                                <a:lnTo>
                                  <a:pt x="326" y="360"/>
                                </a:lnTo>
                                <a:lnTo>
                                  <a:pt x="318" y="368"/>
                                </a:lnTo>
                                <a:lnTo>
                                  <a:pt x="310" y="375"/>
                                </a:lnTo>
                                <a:lnTo>
                                  <a:pt x="301" y="383"/>
                                </a:lnTo>
                                <a:lnTo>
                                  <a:pt x="291" y="390"/>
                                </a:lnTo>
                                <a:lnTo>
                                  <a:pt x="283" y="397"/>
                                </a:lnTo>
                                <a:lnTo>
                                  <a:pt x="275" y="405"/>
                                </a:lnTo>
                                <a:lnTo>
                                  <a:pt x="268" y="412"/>
                                </a:lnTo>
                                <a:lnTo>
                                  <a:pt x="260" y="420"/>
                                </a:lnTo>
                                <a:lnTo>
                                  <a:pt x="251" y="427"/>
                                </a:lnTo>
                                <a:lnTo>
                                  <a:pt x="243" y="435"/>
                                </a:lnTo>
                                <a:lnTo>
                                  <a:pt x="236" y="441"/>
                                </a:lnTo>
                                <a:lnTo>
                                  <a:pt x="228" y="448"/>
                                </a:lnTo>
                                <a:lnTo>
                                  <a:pt x="220" y="456"/>
                                </a:lnTo>
                                <a:lnTo>
                                  <a:pt x="213" y="463"/>
                                </a:lnTo>
                                <a:lnTo>
                                  <a:pt x="206" y="471"/>
                                </a:lnTo>
                                <a:lnTo>
                                  <a:pt x="198" y="478"/>
                                </a:lnTo>
                                <a:lnTo>
                                  <a:pt x="191" y="485"/>
                                </a:lnTo>
                                <a:lnTo>
                                  <a:pt x="185" y="493"/>
                                </a:lnTo>
                                <a:lnTo>
                                  <a:pt x="178" y="500"/>
                                </a:lnTo>
                                <a:lnTo>
                                  <a:pt x="170" y="508"/>
                                </a:lnTo>
                                <a:lnTo>
                                  <a:pt x="163" y="514"/>
                                </a:lnTo>
                                <a:lnTo>
                                  <a:pt x="156" y="523"/>
                                </a:lnTo>
                                <a:lnTo>
                                  <a:pt x="150" y="529"/>
                                </a:lnTo>
                                <a:lnTo>
                                  <a:pt x="143" y="536"/>
                                </a:lnTo>
                                <a:lnTo>
                                  <a:pt x="138" y="544"/>
                                </a:lnTo>
                                <a:lnTo>
                                  <a:pt x="131" y="551"/>
                                </a:lnTo>
                                <a:lnTo>
                                  <a:pt x="125" y="559"/>
                                </a:lnTo>
                                <a:lnTo>
                                  <a:pt x="118" y="566"/>
                                </a:lnTo>
                                <a:lnTo>
                                  <a:pt x="113" y="574"/>
                                </a:lnTo>
                                <a:lnTo>
                                  <a:pt x="106" y="581"/>
                                </a:lnTo>
                                <a:lnTo>
                                  <a:pt x="100" y="587"/>
                                </a:lnTo>
                                <a:lnTo>
                                  <a:pt x="95" y="596"/>
                                </a:lnTo>
                                <a:lnTo>
                                  <a:pt x="88" y="602"/>
                                </a:lnTo>
                                <a:lnTo>
                                  <a:pt x="83" y="611"/>
                                </a:lnTo>
                                <a:lnTo>
                                  <a:pt x="76" y="617"/>
                                </a:lnTo>
                                <a:lnTo>
                                  <a:pt x="71" y="626"/>
                                </a:lnTo>
                                <a:lnTo>
                                  <a:pt x="66" y="632"/>
                                </a:lnTo>
                                <a:lnTo>
                                  <a:pt x="60" y="639"/>
                                </a:lnTo>
                                <a:lnTo>
                                  <a:pt x="55" y="647"/>
                                </a:lnTo>
                                <a:lnTo>
                                  <a:pt x="50" y="654"/>
                                </a:lnTo>
                                <a:lnTo>
                                  <a:pt x="45" y="662"/>
                                </a:lnTo>
                                <a:lnTo>
                                  <a:pt x="40" y="669"/>
                                </a:lnTo>
                                <a:lnTo>
                                  <a:pt x="33" y="677"/>
                                </a:lnTo>
                                <a:lnTo>
                                  <a:pt x="28" y="684"/>
                                </a:lnTo>
                                <a:lnTo>
                                  <a:pt x="23" y="690"/>
                                </a:lnTo>
                                <a:lnTo>
                                  <a:pt x="18" y="699"/>
                                </a:lnTo>
                                <a:lnTo>
                                  <a:pt x="13" y="705"/>
                                </a:lnTo>
                                <a:lnTo>
                                  <a:pt x="8" y="714"/>
                                </a:lnTo>
                                <a:lnTo>
                                  <a:pt x="3" y="720"/>
                                </a:lnTo>
                                <a:lnTo>
                                  <a:pt x="0" y="727"/>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Freeform 12"/>
                        <wps:cNvSpPr>
                          <a:spLocks/>
                        </wps:cNvSpPr>
                        <wps:spPr bwMode="auto">
                          <a:xfrm>
                            <a:off x="2124075" y="1580515"/>
                            <a:ext cx="83820" cy="86360"/>
                          </a:xfrm>
                          <a:custGeom>
                            <a:avLst/>
                            <a:gdLst>
                              <a:gd name="T0" fmla="*/ 132 w 132"/>
                              <a:gd name="T1" fmla="*/ 136 h 136"/>
                              <a:gd name="T2" fmla="*/ 0 w 132"/>
                              <a:gd name="T3" fmla="*/ 66 h 136"/>
                              <a:gd name="T4" fmla="*/ 75 w 132"/>
                              <a:gd name="T5" fmla="*/ 0 h 136"/>
                              <a:gd name="T6" fmla="*/ 132 w 132"/>
                              <a:gd name="T7" fmla="*/ 136 h 136"/>
                            </a:gdLst>
                            <a:ahLst/>
                            <a:cxnLst>
                              <a:cxn ang="0">
                                <a:pos x="T0" y="T1"/>
                              </a:cxn>
                              <a:cxn ang="0">
                                <a:pos x="T2" y="T3"/>
                              </a:cxn>
                              <a:cxn ang="0">
                                <a:pos x="T4" y="T5"/>
                              </a:cxn>
                              <a:cxn ang="0">
                                <a:pos x="T6" y="T7"/>
                              </a:cxn>
                            </a:cxnLst>
                            <a:rect l="0" t="0" r="r" b="b"/>
                            <a:pathLst>
                              <a:path w="132" h="136">
                                <a:moveTo>
                                  <a:pt x="132" y="136"/>
                                </a:moveTo>
                                <a:lnTo>
                                  <a:pt x="0" y="66"/>
                                </a:lnTo>
                                <a:lnTo>
                                  <a:pt x="75" y="0"/>
                                </a:lnTo>
                                <a:lnTo>
                                  <a:pt x="132" y="136"/>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3"/>
                        <wps:cNvSpPr>
                          <a:spLocks/>
                        </wps:cNvSpPr>
                        <wps:spPr bwMode="auto">
                          <a:xfrm>
                            <a:off x="2124075" y="1580515"/>
                            <a:ext cx="83820" cy="86360"/>
                          </a:xfrm>
                          <a:custGeom>
                            <a:avLst/>
                            <a:gdLst>
                              <a:gd name="T0" fmla="*/ 132 w 132"/>
                              <a:gd name="T1" fmla="*/ 136 h 136"/>
                              <a:gd name="T2" fmla="*/ 0 w 132"/>
                              <a:gd name="T3" fmla="*/ 66 h 136"/>
                              <a:gd name="T4" fmla="*/ 75 w 132"/>
                              <a:gd name="T5" fmla="*/ 0 h 136"/>
                              <a:gd name="T6" fmla="*/ 132 w 132"/>
                              <a:gd name="T7" fmla="*/ 136 h 136"/>
                            </a:gdLst>
                            <a:ahLst/>
                            <a:cxnLst>
                              <a:cxn ang="0">
                                <a:pos x="T0" y="T1"/>
                              </a:cxn>
                              <a:cxn ang="0">
                                <a:pos x="T2" y="T3"/>
                              </a:cxn>
                              <a:cxn ang="0">
                                <a:pos x="T4" y="T5"/>
                              </a:cxn>
                              <a:cxn ang="0">
                                <a:pos x="T6" y="T7"/>
                              </a:cxn>
                            </a:cxnLst>
                            <a:rect l="0" t="0" r="r" b="b"/>
                            <a:pathLst>
                              <a:path w="132" h="136">
                                <a:moveTo>
                                  <a:pt x="132" y="136"/>
                                </a:moveTo>
                                <a:lnTo>
                                  <a:pt x="0" y="66"/>
                                </a:lnTo>
                                <a:lnTo>
                                  <a:pt x="75" y="0"/>
                                </a:lnTo>
                                <a:lnTo>
                                  <a:pt x="132" y="136"/>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4"/>
                        <wps:cNvSpPr>
                          <a:spLocks noChangeArrowheads="1"/>
                        </wps:cNvSpPr>
                        <wps:spPr bwMode="auto">
                          <a:xfrm>
                            <a:off x="1075690" y="1277620"/>
                            <a:ext cx="591185" cy="88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5"/>
                        <wps:cNvSpPr>
                          <a:spLocks noChangeArrowheads="1"/>
                        </wps:cNvSpPr>
                        <wps:spPr bwMode="auto">
                          <a:xfrm>
                            <a:off x="1106805" y="1278890"/>
                            <a:ext cx="43561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3A8D4"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applications</w:t>
                              </w:r>
                            </w:p>
                          </w:txbxContent>
                        </wps:txbx>
                        <wps:bodyPr rot="0" vert="horz" wrap="none" lIns="0" tIns="0" rIns="0" bIns="0" anchor="t" anchorCtr="0" upright="1">
                          <a:spAutoFit/>
                        </wps:bodyPr>
                      </wps:wsp>
                      <wps:wsp>
                        <wps:cNvPr id="15" name="Freeform 16"/>
                        <wps:cNvSpPr>
                          <a:spLocks/>
                        </wps:cNvSpPr>
                        <wps:spPr bwMode="auto">
                          <a:xfrm>
                            <a:off x="765810" y="2218690"/>
                            <a:ext cx="1445260" cy="408940"/>
                          </a:xfrm>
                          <a:custGeom>
                            <a:avLst/>
                            <a:gdLst>
                              <a:gd name="T0" fmla="*/ 23 w 2276"/>
                              <a:gd name="T1" fmla="*/ 18 h 644"/>
                              <a:gd name="T2" fmla="*/ 53 w 2276"/>
                              <a:gd name="T3" fmla="*/ 45 h 644"/>
                              <a:gd name="T4" fmla="*/ 85 w 2276"/>
                              <a:gd name="T5" fmla="*/ 71 h 644"/>
                              <a:gd name="T6" fmla="*/ 118 w 2276"/>
                              <a:gd name="T7" fmla="*/ 96 h 644"/>
                              <a:gd name="T8" fmla="*/ 151 w 2276"/>
                              <a:gd name="T9" fmla="*/ 123 h 644"/>
                              <a:gd name="T10" fmla="*/ 186 w 2276"/>
                              <a:gd name="T11" fmla="*/ 149 h 644"/>
                              <a:gd name="T12" fmla="*/ 223 w 2276"/>
                              <a:gd name="T13" fmla="*/ 174 h 644"/>
                              <a:gd name="T14" fmla="*/ 260 w 2276"/>
                              <a:gd name="T15" fmla="*/ 201 h 644"/>
                              <a:gd name="T16" fmla="*/ 300 w 2276"/>
                              <a:gd name="T17" fmla="*/ 227 h 644"/>
                              <a:gd name="T18" fmla="*/ 340 w 2276"/>
                              <a:gd name="T19" fmla="*/ 252 h 644"/>
                              <a:gd name="T20" fmla="*/ 383 w 2276"/>
                              <a:gd name="T21" fmla="*/ 279 h 644"/>
                              <a:gd name="T22" fmla="*/ 427 w 2276"/>
                              <a:gd name="T23" fmla="*/ 305 h 644"/>
                              <a:gd name="T24" fmla="*/ 473 w 2276"/>
                              <a:gd name="T25" fmla="*/ 330 h 644"/>
                              <a:gd name="T26" fmla="*/ 523 w 2276"/>
                              <a:gd name="T27" fmla="*/ 357 h 644"/>
                              <a:gd name="T28" fmla="*/ 575 w 2276"/>
                              <a:gd name="T29" fmla="*/ 383 h 644"/>
                              <a:gd name="T30" fmla="*/ 630 w 2276"/>
                              <a:gd name="T31" fmla="*/ 408 h 644"/>
                              <a:gd name="T32" fmla="*/ 688 w 2276"/>
                              <a:gd name="T33" fmla="*/ 435 h 644"/>
                              <a:gd name="T34" fmla="*/ 752 w 2276"/>
                              <a:gd name="T35" fmla="*/ 461 h 644"/>
                              <a:gd name="T36" fmla="*/ 820 w 2276"/>
                              <a:gd name="T37" fmla="*/ 486 h 644"/>
                              <a:gd name="T38" fmla="*/ 895 w 2276"/>
                              <a:gd name="T39" fmla="*/ 513 h 644"/>
                              <a:gd name="T40" fmla="*/ 979 w 2276"/>
                              <a:gd name="T41" fmla="*/ 539 h 644"/>
                              <a:gd name="T42" fmla="*/ 1074 w 2276"/>
                              <a:gd name="T43" fmla="*/ 564 h 644"/>
                              <a:gd name="T44" fmla="*/ 1189 w 2276"/>
                              <a:gd name="T45" fmla="*/ 591 h 644"/>
                              <a:gd name="T46" fmla="*/ 1337 w 2276"/>
                              <a:gd name="T47" fmla="*/ 617 h 644"/>
                              <a:gd name="T48" fmla="*/ 1702 w 2276"/>
                              <a:gd name="T49" fmla="*/ 642 h 644"/>
                              <a:gd name="T50" fmla="*/ 1802 w 2276"/>
                              <a:gd name="T51" fmla="*/ 640 h 644"/>
                              <a:gd name="T52" fmla="*/ 1856 w 2276"/>
                              <a:gd name="T53" fmla="*/ 639 h 644"/>
                              <a:gd name="T54" fmla="*/ 1894 w 2276"/>
                              <a:gd name="T55" fmla="*/ 635 h 644"/>
                              <a:gd name="T56" fmla="*/ 1926 w 2276"/>
                              <a:gd name="T57" fmla="*/ 634 h 644"/>
                              <a:gd name="T58" fmla="*/ 1954 w 2276"/>
                              <a:gd name="T59" fmla="*/ 630 h 644"/>
                              <a:gd name="T60" fmla="*/ 1979 w 2276"/>
                              <a:gd name="T61" fmla="*/ 627 h 644"/>
                              <a:gd name="T62" fmla="*/ 2003 w 2276"/>
                              <a:gd name="T63" fmla="*/ 625 h 644"/>
                              <a:gd name="T64" fmla="*/ 2024 w 2276"/>
                              <a:gd name="T65" fmla="*/ 622 h 644"/>
                              <a:gd name="T66" fmla="*/ 2044 w 2276"/>
                              <a:gd name="T67" fmla="*/ 620 h 644"/>
                              <a:gd name="T68" fmla="*/ 2063 w 2276"/>
                              <a:gd name="T69" fmla="*/ 617 h 644"/>
                              <a:gd name="T70" fmla="*/ 2081 w 2276"/>
                              <a:gd name="T71" fmla="*/ 616 h 644"/>
                              <a:gd name="T72" fmla="*/ 2098 w 2276"/>
                              <a:gd name="T73" fmla="*/ 612 h 644"/>
                              <a:gd name="T74" fmla="*/ 2114 w 2276"/>
                              <a:gd name="T75" fmla="*/ 609 h 644"/>
                              <a:gd name="T76" fmla="*/ 2131 w 2276"/>
                              <a:gd name="T77" fmla="*/ 607 h 644"/>
                              <a:gd name="T78" fmla="*/ 2146 w 2276"/>
                              <a:gd name="T79" fmla="*/ 604 h 644"/>
                              <a:gd name="T80" fmla="*/ 2161 w 2276"/>
                              <a:gd name="T81" fmla="*/ 602 h 644"/>
                              <a:gd name="T82" fmla="*/ 2174 w 2276"/>
                              <a:gd name="T83" fmla="*/ 599 h 644"/>
                              <a:gd name="T84" fmla="*/ 2188 w 2276"/>
                              <a:gd name="T85" fmla="*/ 597 h 644"/>
                              <a:gd name="T86" fmla="*/ 2203 w 2276"/>
                              <a:gd name="T87" fmla="*/ 594 h 644"/>
                              <a:gd name="T88" fmla="*/ 2214 w 2276"/>
                              <a:gd name="T89" fmla="*/ 591 h 644"/>
                              <a:gd name="T90" fmla="*/ 2228 w 2276"/>
                              <a:gd name="T91" fmla="*/ 589 h 644"/>
                              <a:gd name="T92" fmla="*/ 2239 w 2276"/>
                              <a:gd name="T93" fmla="*/ 586 h 644"/>
                              <a:gd name="T94" fmla="*/ 2253 w 2276"/>
                              <a:gd name="T95" fmla="*/ 584 h 644"/>
                              <a:gd name="T96" fmla="*/ 2264 w 2276"/>
                              <a:gd name="T97" fmla="*/ 581 h 644"/>
                              <a:gd name="T98" fmla="*/ 2276 w 2276"/>
                              <a:gd name="T99" fmla="*/ 579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76" h="644">
                                <a:moveTo>
                                  <a:pt x="0" y="0"/>
                                </a:moveTo>
                                <a:lnTo>
                                  <a:pt x="8" y="5"/>
                                </a:lnTo>
                                <a:lnTo>
                                  <a:pt x="15" y="12"/>
                                </a:lnTo>
                                <a:lnTo>
                                  <a:pt x="23" y="18"/>
                                </a:lnTo>
                                <a:lnTo>
                                  <a:pt x="30" y="25"/>
                                </a:lnTo>
                                <a:lnTo>
                                  <a:pt x="38" y="32"/>
                                </a:lnTo>
                                <a:lnTo>
                                  <a:pt x="45" y="38"/>
                                </a:lnTo>
                                <a:lnTo>
                                  <a:pt x="53" y="45"/>
                                </a:lnTo>
                                <a:lnTo>
                                  <a:pt x="61" y="51"/>
                                </a:lnTo>
                                <a:lnTo>
                                  <a:pt x="68" y="58"/>
                                </a:lnTo>
                                <a:lnTo>
                                  <a:pt x="76" y="65"/>
                                </a:lnTo>
                                <a:lnTo>
                                  <a:pt x="85" y="71"/>
                                </a:lnTo>
                                <a:lnTo>
                                  <a:pt x="93" y="78"/>
                                </a:lnTo>
                                <a:lnTo>
                                  <a:pt x="101" y="83"/>
                                </a:lnTo>
                                <a:lnTo>
                                  <a:pt x="110" y="90"/>
                                </a:lnTo>
                                <a:lnTo>
                                  <a:pt x="118" y="96"/>
                                </a:lnTo>
                                <a:lnTo>
                                  <a:pt x="126" y="103"/>
                                </a:lnTo>
                                <a:lnTo>
                                  <a:pt x="135" y="110"/>
                                </a:lnTo>
                                <a:lnTo>
                                  <a:pt x="143" y="116"/>
                                </a:lnTo>
                                <a:lnTo>
                                  <a:pt x="151" y="123"/>
                                </a:lnTo>
                                <a:lnTo>
                                  <a:pt x="160" y="129"/>
                                </a:lnTo>
                                <a:lnTo>
                                  <a:pt x="168" y="136"/>
                                </a:lnTo>
                                <a:lnTo>
                                  <a:pt x="178" y="143"/>
                                </a:lnTo>
                                <a:lnTo>
                                  <a:pt x="186" y="149"/>
                                </a:lnTo>
                                <a:lnTo>
                                  <a:pt x="195" y="156"/>
                                </a:lnTo>
                                <a:lnTo>
                                  <a:pt x="205" y="161"/>
                                </a:lnTo>
                                <a:lnTo>
                                  <a:pt x="213" y="168"/>
                                </a:lnTo>
                                <a:lnTo>
                                  <a:pt x="223" y="174"/>
                                </a:lnTo>
                                <a:lnTo>
                                  <a:pt x="232" y="181"/>
                                </a:lnTo>
                                <a:lnTo>
                                  <a:pt x="242" y="187"/>
                                </a:lnTo>
                                <a:lnTo>
                                  <a:pt x="250" y="194"/>
                                </a:lnTo>
                                <a:lnTo>
                                  <a:pt x="260" y="201"/>
                                </a:lnTo>
                                <a:lnTo>
                                  <a:pt x="270" y="207"/>
                                </a:lnTo>
                                <a:lnTo>
                                  <a:pt x="280" y="214"/>
                                </a:lnTo>
                                <a:lnTo>
                                  <a:pt x="290" y="221"/>
                                </a:lnTo>
                                <a:lnTo>
                                  <a:pt x="300" y="227"/>
                                </a:lnTo>
                                <a:lnTo>
                                  <a:pt x="310" y="234"/>
                                </a:lnTo>
                                <a:lnTo>
                                  <a:pt x="320" y="241"/>
                                </a:lnTo>
                                <a:lnTo>
                                  <a:pt x="330" y="246"/>
                                </a:lnTo>
                                <a:lnTo>
                                  <a:pt x="340" y="252"/>
                                </a:lnTo>
                                <a:lnTo>
                                  <a:pt x="350" y="259"/>
                                </a:lnTo>
                                <a:lnTo>
                                  <a:pt x="362" y="265"/>
                                </a:lnTo>
                                <a:lnTo>
                                  <a:pt x="372" y="272"/>
                                </a:lnTo>
                                <a:lnTo>
                                  <a:pt x="383" y="279"/>
                                </a:lnTo>
                                <a:lnTo>
                                  <a:pt x="393" y="285"/>
                                </a:lnTo>
                                <a:lnTo>
                                  <a:pt x="405" y="292"/>
                                </a:lnTo>
                                <a:lnTo>
                                  <a:pt x="417" y="299"/>
                                </a:lnTo>
                                <a:lnTo>
                                  <a:pt x="427" y="305"/>
                                </a:lnTo>
                                <a:lnTo>
                                  <a:pt x="438" y="312"/>
                                </a:lnTo>
                                <a:lnTo>
                                  <a:pt x="450" y="319"/>
                                </a:lnTo>
                                <a:lnTo>
                                  <a:pt x="462" y="324"/>
                                </a:lnTo>
                                <a:lnTo>
                                  <a:pt x="473" y="330"/>
                                </a:lnTo>
                                <a:lnTo>
                                  <a:pt x="487" y="337"/>
                                </a:lnTo>
                                <a:lnTo>
                                  <a:pt x="498" y="343"/>
                                </a:lnTo>
                                <a:lnTo>
                                  <a:pt x="510" y="350"/>
                                </a:lnTo>
                                <a:lnTo>
                                  <a:pt x="523" y="357"/>
                                </a:lnTo>
                                <a:lnTo>
                                  <a:pt x="537" y="363"/>
                                </a:lnTo>
                                <a:lnTo>
                                  <a:pt x="548" y="370"/>
                                </a:lnTo>
                                <a:lnTo>
                                  <a:pt x="562" y="377"/>
                                </a:lnTo>
                                <a:lnTo>
                                  <a:pt x="575" y="383"/>
                                </a:lnTo>
                                <a:lnTo>
                                  <a:pt x="588" y="390"/>
                                </a:lnTo>
                                <a:lnTo>
                                  <a:pt x="602" y="397"/>
                                </a:lnTo>
                                <a:lnTo>
                                  <a:pt x="617" y="401"/>
                                </a:lnTo>
                                <a:lnTo>
                                  <a:pt x="630" y="408"/>
                                </a:lnTo>
                                <a:lnTo>
                                  <a:pt x="645" y="415"/>
                                </a:lnTo>
                                <a:lnTo>
                                  <a:pt x="658" y="421"/>
                                </a:lnTo>
                                <a:lnTo>
                                  <a:pt x="673" y="428"/>
                                </a:lnTo>
                                <a:lnTo>
                                  <a:pt x="688" y="435"/>
                                </a:lnTo>
                                <a:lnTo>
                                  <a:pt x="703" y="441"/>
                                </a:lnTo>
                                <a:lnTo>
                                  <a:pt x="720" y="448"/>
                                </a:lnTo>
                                <a:lnTo>
                                  <a:pt x="735" y="455"/>
                                </a:lnTo>
                                <a:lnTo>
                                  <a:pt x="752" y="461"/>
                                </a:lnTo>
                                <a:lnTo>
                                  <a:pt x="768" y="468"/>
                                </a:lnTo>
                                <a:lnTo>
                                  <a:pt x="785" y="474"/>
                                </a:lnTo>
                                <a:lnTo>
                                  <a:pt x="802" y="481"/>
                                </a:lnTo>
                                <a:lnTo>
                                  <a:pt x="820" y="486"/>
                                </a:lnTo>
                                <a:lnTo>
                                  <a:pt x="839" y="493"/>
                                </a:lnTo>
                                <a:lnTo>
                                  <a:pt x="857" y="499"/>
                                </a:lnTo>
                                <a:lnTo>
                                  <a:pt x="875" y="506"/>
                                </a:lnTo>
                                <a:lnTo>
                                  <a:pt x="895" y="513"/>
                                </a:lnTo>
                                <a:lnTo>
                                  <a:pt x="915" y="519"/>
                                </a:lnTo>
                                <a:lnTo>
                                  <a:pt x="935" y="526"/>
                                </a:lnTo>
                                <a:lnTo>
                                  <a:pt x="957" y="533"/>
                                </a:lnTo>
                                <a:lnTo>
                                  <a:pt x="979" y="539"/>
                                </a:lnTo>
                                <a:lnTo>
                                  <a:pt x="1000" y="546"/>
                                </a:lnTo>
                                <a:lnTo>
                                  <a:pt x="1024" y="552"/>
                                </a:lnTo>
                                <a:lnTo>
                                  <a:pt x="1049" y="559"/>
                                </a:lnTo>
                                <a:lnTo>
                                  <a:pt x="1074" y="564"/>
                                </a:lnTo>
                                <a:lnTo>
                                  <a:pt x="1100" y="571"/>
                                </a:lnTo>
                                <a:lnTo>
                                  <a:pt x="1129" y="577"/>
                                </a:lnTo>
                                <a:lnTo>
                                  <a:pt x="1157" y="584"/>
                                </a:lnTo>
                                <a:lnTo>
                                  <a:pt x="1189" y="591"/>
                                </a:lnTo>
                                <a:lnTo>
                                  <a:pt x="1220" y="597"/>
                                </a:lnTo>
                                <a:lnTo>
                                  <a:pt x="1257" y="604"/>
                                </a:lnTo>
                                <a:lnTo>
                                  <a:pt x="1295" y="611"/>
                                </a:lnTo>
                                <a:lnTo>
                                  <a:pt x="1337" y="617"/>
                                </a:lnTo>
                                <a:lnTo>
                                  <a:pt x="1387" y="624"/>
                                </a:lnTo>
                                <a:lnTo>
                                  <a:pt x="1444" y="630"/>
                                </a:lnTo>
                                <a:lnTo>
                                  <a:pt x="1521" y="637"/>
                                </a:lnTo>
                                <a:lnTo>
                                  <a:pt x="1702" y="642"/>
                                </a:lnTo>
                                <a:lnTo>
                                  <a:pt x="1702" y="644"/>
                                </a:lnTo>
                                <a:lnTo>
                                  <a:pt x="1759" y="642"/>
                                </a:lnTo>
                                <a:lnTo>
                                  <a:pt x="1784" y="642"/>
                                </a:lnTo>
                                <a:lnTo>
                                  <a:pt x="1802" y="640"/>
                                </a:lnTo>
                                <a:lnTo>
                                  <a:pt x="1817" y="640"/>
                                </a:lnTo>
                                <a:lnTo>
                                  <a:pt x="1831" y="640"/>
                                </a:lnTo>
                                <a:lnTo>
                                  <a:pt x="1844" y="639"/>
                                </a:lnTo>
                                <a:lnTo>
                                  <a:pt x="1856" y="639"/>
                                </a:lnTo>
                                <a:lnTo>
                                  <a:pt x="1866" y="637"/>
                                </a:lnTo>
                                <a:lnTo>
                                  <a:pt x="1876" y="637"/>
                                </a:lnTo>
                                <a:lnTo>
                                  <a:pt x="1886" y="637"/>
                                </a:lnTo>
                                <a:lnTo>
                                  <a:pt x="1894" y="635"/>
                                </a:lnTo>
                                <a:lnTo>
                                  <a:pt x="1902" y="635"/>
                                </a:lnTo>
                                <a:lnTo>
                                  <a:pt x="1911" y="634"/>
                                </a:lnTo>
                                <a:lnTo>
                                  <a:pt x="1919" y="634"/>
                                </a:lnTo>
                                <a:lnTo>
                                  <a:pt x="1926" y="634"/>
                                </a:lnTo>
                                <a:lnTo>
                                  <a:pt x="1934" y="632"/>
                                </a:lnTo>
                                <a:lnTo>
                                  <a:pt x="1941" y="632"/>
                                </a:lnTo>
                                <a:lnTo>
                                  <a:pt x="1948" y="630"/>
                                </a:lnTo>
                                <a:lnTo>
                                  <a:pt x="1954" y="630"/>
                                </a:lnTo>
                                <a:lnTo>
                                  <a:pt x="1961" y="630"/>
                                </a:lnTo>
                                <a:lnTo>
                                  <a:pt x="1968" y="629"/>
                                </a:lnTo>
                                <a:lnTo>
                                  <a:pt x="1974" y="629"/>
                                </a:lnTo>
                                <a:lnTo>
                                  <a:pt x="1979" y="627"/>
                                </a:lnTo>
                                <a:lnTo>
                                  <a:pt x="1986" y="627"/>
                                </a:lnTo>
                                <a:lnTo>
                                  <a:pt x="1991" y="627"/>
                                </a:lnTo>
                                <a:lnTo>
                                  <a:pt x="1998" y="625"/>
                                </a:lnTo>
                                <a:lnTo>
                                  <a:pt x="2003" y="625"/>
                                </a:lnTo>
                                <a:lnTo>
                                  <a:pt x="2008" y="624"/>
                                </a:lnTo>
                                <a:lnTo>
                                  <a:pt x="2014" y="624"/>
                                </a:lnTo>
                                <a:lnTo>
                                  <a:pt x="2019" y="624"/>
                                </a:lnTo>
                                <a:lnTo>
                                  <a:pt x="2024" y="622"/>
                                </a:lnTo>
                                <a:lnTo>
                                  <a:pt x="2029" y="622"/>
                                </a:lnTo>
                                <a:lnTo>
                                  <a:pt x="2034" y="620"/>
                                </a:lnTo>
                                <a:lnTo>
                                  <a:pt x="2039" y="620"/>
                                </a:lnTo>
                                <a:lnTo>
                                  <a:pt x="2044" y="620"/>
                                </a:lnTo>
                                <a:lnTo>
                                  <a:pt x="2049" y="619"/>
                                </a:lnTo>
                                <a:lnTo>
                                  <a:pt x="2054" y="619"/>
                                </a:lnTo>
                                <a:lnTo>
                                  <a:pt x="2059" y="619"/>
                                </a:lnTo>
                                <a:lnTo>
                                  <a:pt x="2063" y="617"/>
                                </a:lnTo>
                                <a:lnTo>
                                  <a:pt x="2068" y="617"/>
                                </a:lnTo>
                                <a:lnTo>
                                  <a:pt x="2073" y="616"/>
                                </a:lnTo>
                                <a:lnTo>
                                  <a:pt x="2076" y="616"/>
                                </a:lnTo>
                                <a:lnTo>
                                  <a:pt x="2081" y="616"/>
                                </a:lnTo>
                                <a:lnTo>
                                  <a:pt x="2086" y="614"/>
                                </a:lnTo>
                                <a:lnTo>
                                  <a:pt x="2089" y="614"/>
                                </a:lnTo>
                                <a:lnTo>
                                  <a:pt x="2094" y="612"/>
                                </a:lnTo>
                                <a:lnTo>
                                  <a:pt x="2098" y="612"/>
                                </a:lnTo>
                                <a:lnTo>
                                  <a:pt x="2103" y="612"/>
                                </a:lnTo>
                                <a:lnTo>
                                  <a:pt x="2106" y="611"/>
                                </a:lnTo>
                                <a:lnTo>
                                  <a:pt x="2111" y="611"/>
                                </a:lnTo>
                                <a:lnTo>
                                  <a:pt x="2114" y="609"/>
                                </a:lnTo>
                                <a:lnTo>
                                  <a:pt x="2119" y="609"/>
                                </a:lnTo>
                                <a:lnTo>
                                  <a:pt x="2123" y="609"/>
                                </a:lnTo>
                                <a:lnTo>
                                  <a:pt x="2126" y="607"/>
                                </a:lnTo>
                                <a:lnTo>
                                  <a:pt x="2131" y="607"/>
                                </a:lnTo>
                                <a:lnTo>
                                  <a:pt x="2134" y="606"/>
                                </a:lnTo>
                                <a:lnTo>
                                  <a:pt x="2138" y="606"/>
                                </a:lnTo>
                                <a:lnTo>
                                  <a:pt x="2143" y="606"/>
                                </a:lnTo>
                                <a:lnTo>
                                  <a:pt x="2146" y="604"/>
                                </a:lnTo>
                                <a:lnTo>
                                  <a:pt x="2149" y="604"/>
                                </a:lnTo>
                                <a:lnTo>
                                  <a:pt x="2153" y="602"/>
                                </a:lnTo>
                                <a:lnTo>
                                  <a:pt x="2158" y="602"/>
                                </a:lnTo>
                                <a:lnTo>
                                  <a:pt x="2161" y="602"/>
                                </a:lnTo>
                                <a:lnTo>
                                  <a:pt x="2164" y="601"/>
                                </a:lnTo>
                                <a:lnTo>
                                  <a:pt x="2168" y="601"/>
                                </a:lnTo>
                                <a:lnTo>
                                  <a:pt x="2171" y="599"/>
                                </a:lnTo>
                                <a:lnTo>
                                  <a:pt x="2174" y="599"/>
                                </a:lnTo>
                                <a:lnTo>
                                  <a:pt x="2178" y="599"/>
                                </a:lnTo>
                                <a:lnTo>
                                  <a:pt x="2181" y="597"/>
                                </a:lnTo>
                                <a:lnTo>
                                  <a:pt x="2184" y="597"/>
                                </a:lnTo>
                                <a:lnTo>
                                  <a:pt x="2188" y="597"/>
                                </a:lnTo>
                                <a:lnTo>
                                  <a:pt x="2193" y="596"/>
                                </a:lnTo>
                                <a:lnTo>
                                  <a:pt x="2196" y="596"/>
                                </a:lnTo>
                                <a:lnTo>
                                  <a:pt x="2199" y="594"/>
                                </a:lnTo>
                                <a:lnTo>
                                  <a:pt x="2203" y="594"/>
                                </a:lnTo>
                                <a:lnTo>
                                  <a:pt x="2204" y="594"/>
                                </a:lnTo>
                                <a:lnTo>
                                  <a:pt x="2208" y="592"/>
                                </a:lnTo>
                                <a:lnTo>
                                  <a:pt x="2211" y="592"/>
                                </a:lnTo>
                                <a:lnTo>
                                  <a:pt x="2214" y="591"/>
                                </a:lnTo>
                                <a:lnTo>
                                  <a:pt x="2218" y="591"/>
                                </a:lnTo>
                                <a:lnTo>
                                  <a:pt x="2221" y="591"/>
                                </a:lnTo>
                                <a:lnTo>
                                  <a:pt x="2224" y="589"/>
                                </a:lnTo>
                                <a:lnTo>
                                  <a:pt x="2228" y="589"/>
                                </a:lnTo>
                                <a:lnTo>
                                  <a:pt x="2231" y="587"/>
                                </a:lnTo>
                                <a:lnTo>
                                  <a:pt x="2234" y="587"/>
                                </a:lnTo>
                                <a:lnTo>
                                  <a:pt x="2238" y="587"/>
                                </a:lnTo>
                                <a:lnTo>
                                  <a:pt x="2239" y="586"/>
                                </a:lnTo>
                                <a:lnTo>
                                  <a:pt x="2243" y="586"/>
                                </a:lnTo>
                                <a:lnTo>
                                  <a:pt x="2246" y="584"/>
                                </a:lnTo>
                                <a:lnTo>
                                  <a:pt x="2249" y="584"/>
                                </a:lnTo>
                                <a:lnTo>
                                  <a:pt x="2253" y="584"/>
                                </a:lnTo>
                                <a:lnTo>
                                  <a:pt x="2254" y="582"/>
                                </a:lnTo>
                                <a:lnTo>
                                  <a:pt x="2258" y="582"/>
                                </a:lnTo>
                                <a:lnTo>
                                  <a:pt x="2261" y="581"/>
                                </a:lnTo>
                                <a:lnTo>
                                  <a:pt x="2264" y="581"/>
                                </a:lnTo>
                                <a:lnTo>
                                  <a:pt x="2266" y="581"/>
                                </a:lnTo>
                                <a:lnTo>
                                  <a:pt x="2269" y="579"/>
                                </a:lnTo>
                                <a:lnTo>
                                  <a:pt x="2273" y="579"/>
                                </a:lnTo>
                                <a:lnTo>
                                  <a:pt x="2276" y="579"/>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7"/>
                        <wps:cNvSpPr>
                          <a:spLocks/>
                        </wps:cNvSpPr>
                        <wps:spPr bwMode="auto">
                          <a:xfrm>
                            <a:off x="718820" y="2176780"/>
                            <a:ext cx="86995" cy="83185"/>
                          </a:xfrm>
                          <a:custGeom>
                            <a:avLst/>
                            <a:gdLst>
                              <a:gd name="T0" fmla="*/ 0 w 137"/>
                              <a:gd name="T1" fmla="*/ 0 h 131"/>
                              <a:gd name="T2" fmla="*/ 137 w 137"/>
                              <a:gd name="T3" fmla="*/ 56 h 131"/>
                              <a:gd name="T4" fmla="*/ 70 w 137"/>
                              <a:gd name="T5" fmla="*/ 131 h 131"/>
                              <a:gd name="T6" fmla="*/ 0 w 137"/>
                              <a:gd name="T7" fmla="*/ 0 h 131"/>
                            </a:gdLst>
                            <a:ahLst/>
                            <a:cxnLst>
                              <a:cxn ang="0">
                                <a:pos x="T0" y="T1"/>
                              </a:cxn>
                              <a:cxn ang="0">
                                <a:pos x="T2" y="T3"/>
                              </a:cxn>
                              <a:cxn ang="0">
                                <a:pos x="T4" y="T5"/>
                              </a:cxn>
                              <a:cxn ang="0">
                                <a:pos x="T6" y="T7"/>
                              </a:cxn>
                            </a:cxnLst>
                            <a:rect l="0" t="0" r="r" b="b"/>
                            <a:pathLst>
                              <a:path w="137" h="131">
                                <a:moveTo>
                                  <a:pt x="0" y="0"/>
                                </a:moveTo>
                                <a:lnTo>
                                  <a:pt x="137" y="56"/>
                                </a:lnTo>
                                <a:lnTo>
                                  <a:pt x="70" y="131"/>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8"/>
                        <wps:cNvSpPr>
                          <a:spLocks/>
                        </wps:cNvSpPr>
                        <wps:spPr bwMode="auto">
                          <a:xfrm>
                            <a:off x="718820" y="2176780"/>
                            <a:ext cx="86995" cy="83185"/>
                          </a:xfrm>
                          <a:custGeom>
                            <a:avLst/>
                            <a:gdLst>
                              <a:gd name="T0" fmla="*/ 0 w 137"/>
                              <a:gd name="T1" fmla="*/ 0 h 131"/>
                              <a:gd name="T2" fmla="*/ 137 w 137"/>
                              <a:gd name="T3" fmla="*/ 56 h 131"/>
                              <a:gd name="T4" fmla="*/ 70 w 137"/>
                              <a:gd name="T5" fmla="*/ 131 h 131"/>
                              <a:gd name="T6" fmla="*/ 0 w 137"/>
                              <a:gd name="T7" fmla="*/ 0 h 131"/>
                            </a:gdLst>
                            <a:ahLst/>
                            <a:cxnLst>
                              <a:cxn ang="0">
                                <a:pos x="T0" y="T1"/>
                              </a:cxn>
                              <a:cxn ang="0">
                                <a:pos x="T2" y="T3"/>
                              </a:cxn>
                              <a:cxn ang="0">
                                <a:pos x="T4" y="T5"/>
                              </a:cxn>
                              <a:cxn ang="0">
                                <a:pos x="T6" y="T7"/>
                              </a:cxn>
                            </a:cxnLst>
                            <a:rect l="0" t="0" r="r" b="b"/>
                            <a:pathLst>
                              <a:path w="137" h="131">
                                <a:moveTo>
                                  <a:pt x="0" y="0"/>
                                </a:moveTo>
                                <a:lnTo>
                                  <a:pt x="137" y="56"/>
                                </a:lnTo>
                                <a:lnTo>
                                  <a:pt x="70" y="131"/>
                                </a:lnTo>
                                <a:lnTo>
                                  <a:pt x="0" y="0"/>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19"/>
                        <wps:cNvSpPr>
                          <a:spLocks noChangeArrowheads="1"/>
                        </wps:cNvSpPr>
                        <wps:spPr bwMode="auto">
                          <a:xfrm>
                            <a:off x="1203960" y="2434590"/>
                            <a:ext cx="415290"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0"/>
                        <wps:cNvSpPr>
                          <a:spLocks noChangeArrowheads="1"/>
                        </wps:cNvSpPr>
                        <wps:spPr bwMode="auto">
                          <a:xfrm>
                            <a:off x="1235710" y="2435860"/>
                            <a:ext cx="29146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2A369"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invoices</w:t>
                              </w:r>
                            </w:p>
                          </w:txbxContent>
                        </wps:txbx>
                        <wps:bodyPr rot="0" vert="horz" wrap="none" lIns="0" tIns="0" rIns="0" bIns="0" anchor="t" anchorCtr="0" upright="1">
                          <a:spAutoFit/>
                        </wps:bodyPr>
                      </wps:wsp>
                      <wps:wsp>
                        <wps:cNvPr id="20" name="Rectangle 21"/>
                        <wps:cNvSpPr>
                          <a:spLocks noChangeArrowheads="1"/>
                        </wps:cNvSpPr>
                        <wps:spPr bwMode="auto">
                          <a:xfrm>
                            <a:off x="1346200" y="2524125"/>
                            <a:ext cx="13652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8C6F3"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and</w:t>
                              </w:r>
                            </w:p>
                          </w:txbxContent>
                        </wps:txbx>
                        <wps:bodyPr rot="0" vert="horz" wrap="none" lIns="0" tIns="0" rIns="0" bIns="0" anchor="t" anchorCtr="0" upright="1">
                          <a:spAutoFit/>
                        </wps:bodyPr>
                      </wps:wsp>
                      <wps:wsp>
                        <wps:cNvPr id="21" name="Rectangle 22"/>
                        <wps:cNvSpPr>
                          <a:spLocks noChangeArrowheads="1"/>
                        </wps:cNvSpPr>
                        <wps:spPr bwMode="auto">
                          <a:xfrm>
                            <a:off x="1235710" y="2612390"/>
                            <a:ext cx="28892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47A75"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eceipts</w:t>
                              </w:r>
                            </w:p>
                          </w:txbxContent>
                        </wps:txbx>
                        <wps:bodyPr rot="0" vert="horz" wrap="none" lIns="0" tIns="0" rIns="0" bIns="0" anchor="t" anchorCtr="0" upright="1">
                          <a:spAutoFit/>
                        </wps:bodyPr>
                      </wps:wsp>
                      <wps:wsp>
                        <wps:cNvPr id="22" name="Freeform 23"/>
                        <wps:cNvSpPr>
                          <a:spLocks/>
                        </wps:cNvSpPr>
                        <wps:spPr bwMode="auto">
                          <a:xfrm>
                            <a:off x="812165" y="1916430"/>
                            <a:ext cx="1338580" cy="184150"/>
                          </a:xfrm>
                          <a:custGeom>
                            <a:avLst/>
                            <a:gdLst>
                              <a:gd name="T0" fmla="*/ 2088 w 2108"/>
                              <a:gd name="T1" fmla="*/ 282 h 290"/>
                              <a:gd name="T2" fmla="*/ 2061 w 2108"/>
                              <a:gd name="T3" fmla="*/ 270 h 290"/>
                              <a:gd name="T4" fmla="*/ 2035 w 2108"/>
                              <a:gd name="T5" fmla="*/ 259 h 290"/>
                              <a:gd name="T6" fmla="*/ 2006 w 2108"/>
                              <a:gd name="T7" fmla="*/ 247 h 290"/>
                              <a:gd name="T8" fmla="*/ 1978 w 2108"/>
                              <a:gd name="T9" fmla="*/ 235 h 290"/>
                              <a:gd name="T10" fmla="*/ 1950 w 2108"/>
                              <a:gd name="T11" fmla="*/ 224 h 290"/>
                              <a:gd name="T12" fmla="*/ 1920 w 2108"/>
                              <a:gd name="T13" fmla="*/ 212 h 290"/>
                              <a:gd name="T14" fmla="*/ 1888 w 2108"/>
                              <a:gd name="T15" fmla="*/ 201 h 290"/>
                              <a:gd name="T16" fmla="*/ 1856 w 2108"/>
                              <a:gd name="T17" fmla="*/ 189 h 290"/>
                              <a:gd name="T18" fmla="*/ 1823 w 2108"/>
                              <a:gd name="T19" fmla="*/ 177 h 290"/>
                              <a:gd name="T20" fmla="*/ 1788 w 2108"/>
                              <a:gd name="T21" fmla="*/ 164 h 290"/>
                              <a:gd name="T22" fmla="*/ 1753 w 2108"/>
                              <a:gd name="T23" fmla="*/ 152 h 290"/>
                              <a:gd name="T24" fmla="*/ 1714 w 2108"/>
                              <a:gd name="T25" fmla="*/ 141 h 290"/>
                              <a:gd name="T26" fmla="*/ 1676 w 2108"/>
                              <a:gd name="T27" fmla="*/ 129 h 290"/>
                              <a:gd name="T28" fmla="*/ 1634 w 2108"/>
                              <a:gd name="T29" fmla="*/ 118 h 290"/>
                              <a:gd name="T30" fmla="*/ 1591 w 2108"/>
                              <a:gd name="T31" fmla="*/ 106 h 290"/>
                              <a:gd name="T32" fmla="*/ 1546 w 2108"/>
                              <a:gd name="T33" fmla="*/ 94 h 290"/>
                              <a:gd name="T34" fmla="*/ 1496 w 2108"/>
                              <a:gd name="T35" fmla="*/ 83 h 290"/>
                              <a:gd name="T36" fmla="*/ 1444 w 2108"/>
                              <a:gd name="T37" fmla="*/ 71 h 290"/>
                              <a:gd name="T38" fmla="*/ 1386 w 2108"/>
                              <a:gd name="T39" fmla="*/ 60 h 290"/>
                              <a:gd name="T40" fmla="*/ 1323 w 2108"/>
                              <a:gd name="T41" fmla="*/ 48 h 290"/>
                              <a:gd name="T42" fmla="*/ 1249 w 2108"/>
                              <a:gd name="T43" fmla="*/ 36 h 290"/>
                              <a:gd name="T44" fmla="*/ 1162 w 2108"/>
                              <a:gd name="T45" fmla="*/ 25 h 290"/>
                              <a:gd name="T46" fmla="*/ 1051 w 2108"/>
                              <a:gd name="T47" fmla="*/ 13 h 290"/>
                              <a:gd name="T48" fmla="*/ 777 w 2108"/>
                              <a:gd name="T49" fmla="*/ 2 h 290"/>
                              <a:gd name="T50" fmla="*/ 642 w 2108"/>
                              <a:gd name="T51" fmla="*/ 3 h 290"/>
                              <a:gd name="T52" fmla="*/ 569 w 2108"/>
                              <a:gd name="T53" fmla="*/ 8 h 290"/>
                              <a:gd name="T54" fmla="*/ 517 w 2108"/>
                              <a:gd name="T55" fmla="*/ 11 h 290"/>
                              <a:gd name="T56" fmla="*/ 474 w 2108"/>
                              <a:gd name="T57" fmla="*/ 15 h 290"/>
                              <a:gd name="T58" fmla="*/ 435 w 2108"/>
                              <a:gd name="T59" fmla="*/ 20 h 290"/>
                              <a:gd name="T60" fmla="*/ 400 w 2108"/>
                              <a:gd name="T61" fmla="*/ 23 h 290"/>
                              <a:gd name="T62" fmla="*/ 369 w 2108"/>
                              <a:gd name="T63" fmla="*/ 26 h 290"/>
                              <a:gd name="T64" fmla="*/ 340 w 2108"/>
                              <a:gd name="T65" fmla="*/ 31 h 290"/>
                              <a:gd name="T66" fmla="*/ 314 w 2108"/>
                              <a:gd name="T67" fmla="*/ 35 h 290"/>
                              <a:gd name="T68" fmla="*/ 287 w 2108"/>
                              <a:gd name="T69" fmla="*/ 38 h 290"/>
                              <a:gd name="T70" fmla="*/ 262 w 2108"/>
                              <a:gd name="T71" fmla="*/ 43 h 290"/>
                              <a:gd name="T72" fmla="*/ 240 w 2108"/>
                              <a:gd name="T73" fmla="*/ 46 h 290"/>
                              <a:gd name="T74" fmla="*/ 217 w 2108"/>
                              <a:gd name="T75" fmla="*/ 50 h 290"/>
                              <a:gd name="T76" fmla="*/ 195 w 2108"/>
                              <a:gd name="T77" fmla="*/ 55 h 290"/>
                              <a:gd name="T78" fmla="*/ 175 w 2108"/>
                              <a:gd name="T79" fmla="*/ 58 h 290"/>
                              <a:gd name="T80" fmla="*/ 155 w 2108"/>
                              <a:gd name="T81" fmla="*/ 61 h 290"/>
                              <a:gd name="T82" fmla="*/ 135 w 2108"/>
                              <a:gd name="T83" fmla="*/ 66 h 290"/>
                              <a:gd name="T84" fmla="*/ 117 w 2108"/>
                              <a:gd name="T85" fmla="*/ 70 h 290"/>
                              <a:gd name="T86" fmla="*/ 98 w 2108"/>
                              <a:gd name="T87" fmla="*/ 73 h 290"/>
                              <a:gd name="T88" fmla="*/ 82 w 2108"/>
                              <a:gd name="T89" fmla="*/ 78 h 290"/>
                              <a:gd name="T90" fmla="*/ 63 w 2108"/>
                              <a:gd name="T91" fmla="*/ 81 h 290"/>
                              <a:gd name="T92" fmla="*/ 47 w 2108"/>
                              <a:gd name="T93" fmla="*/ 84 h 290"/>
                              <a:gd name="T94" fmla="*/ 32 w 2108"/>
                              <a:gd name="T95" fmla="*/ 89 h 290"/>
                              <a:gd name="T96" fmla="*/ 15 w 2108"/>
                              <a:gd name="T97" fmla="*/ 93 h 290"/>
                              <a:gd name="T98" fmla="*/ 0 w 2108"/>
                              <a:gd name="T99" fmla="*/ 96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08" h="290">
                                <a:moveTo>
                                  <a:pt x="2108" y="290"/>
                                </a:moveTo>
                                <a:lnTo>
                                  <a:pt x="2101" y="289"/>
                                </a:lnTo>
                                <a:lnTo>
                                  <a:pt x="2095" y="285"/>
                                </a:lnTo>
                                <a:lnTo>
                                  <a:pt x="2088" y="282"/>
                                </a:lnTo>
                                <a:lnTo>
                                  <a:pt x="2081" y="279"/>
                                </a:lnTo>
                                <a:lnTo>
                                  <a:pt x="2075" y="277"/>
                                </a:lnTo>
                                <a:lnTo>
                                  <a:pt x="2068" y="274"/>
                                </a:lnTo>
                                <a:lnTo>
                                  <a:pt x="2061" y="270"/>
                                </a:lnTo>
                                <a:lnTo>
                                  <a:pt x="2055" y="267"/>
                                </a:lnTo>
                                <a:lnTo>
                                  <a:pt x="2048" y="265"/>
                                </a:lnTo>
                                <a:lnTo>
                                  <a:pt x="2041" y="262"/>
                                </a:lnTo>
                                <a:lnTo>
                                  <a:pt x="2035" y="259"/>
                                </a:lnTo>
                                <a:lnTo>
                                  <a:pt x="2028" y="255"/>
                                </a:lnTo>
                                <a:lnTo>
                                  <a:pt x="2021" y="254"/>
                                </a:lnTo>
                                <a:lnTo>
                                  <a:pt x="2015" y="250"/>
                                </a:lnTo>
                                <a:lnTo>
                                  <a:pt x="2006" y="247"/>
                                </a:lnTo>
                                <a:lnTo>
                                  <a:pt x="2000" y="244"/>
                                </a:lnTo>
                                <a:lnTo>
                                  <a:pt x="1993" y="240"/>
                                </a:lnTo>
                                <a:lnTo>
                                  <a:pt x="1986" y="239"/>
                                </a:lnTo>
                                <a:lnTo>
                                  <a:pt x="1978" y="235"/>
                                </a:lnTo>
                                <a:lnTo>
                                  <a:pt x="1971" y="232"/>
                                </a:lnTo>
                                <a:lnTo>
                                  <a:pt x="1965" y="229"/>
                                </a:lnTo>
                                <a:lnTo>
                                  <a:pt x="1956" y="227"/>
                                </a:lnTo>
                                <a:lnTo>
                                  <a:pt x="1950" y="224"/>
                                </a:lnTo>
                                <a:lnTo>
                                  <a:pt x="1941" y="221"/>
                                </a:lnTo>
                                <a:lnTo>
                                  <a:pt x="1935" y="217"/>
                                </a:lnTo>
                                <a:lnTo>
                                  <a:pt x="1926" y="216"/>
                                </a:lnTo>
                                <a:lnTo>
                                  <a:pt x="1920" y="212"/>
                                </a:lnTo>
                                <a:lnTo>
                                  <a:pt x="1911" y="209"/>
                                </a:lnTo>
                                <a:lnTo>
                                  <a:pt x="1903" y="206"/>
                                </a:lnTo>
                                <a:lnTo>
                                  <a:pt x="1896" y="202"/>
                                </a:lnTo>
                                <a:lnTo>
                                  <a:pt x="1888" y="201"/>
                                </a:lnTo>
                                <a:lnTo>
                                  <a:pt x="1880" y="197"/>
                                </a:lnTo>
                                <a:lnTo>
                                  <a:pt x="1871" y="194"/>
                                </a:lnTo>
                                <a:lnTo>
                                  <a:pt x="1865" y="191"/>
                                </a:lnTo>
                                <a:lnTo>
                                  <a:pt x="1856" y="189"/>
                                </a:lnTo>
                                <a:lnTo>
                                  <a:pt x="1848" y="186"/>
                                </a:lnTo>
                                <a:lnTo>
                                  <a:pt x="1840" y="182"/>
                                </a:lnTo>
                                <a:lnTo>
                                  <a:pt x="1831" y="179"/>
                                </a:lnTo>
                                <a:lnTo>
                                  <a:pt x="1823" y="177"/>
                                </a:lnTo>
                                <a:lnTo>
                                  <a:pt x="1814" y="174"/>
                                </a:lnTo>
                                <a:lnTo>
                                  <a:pt x="1806" y="171"/>
                                </a:lnTo>
                                <a:lnTo>
                                  <a:pt x="1796" y="167"/>
                                </a:lnTo>
                                <a:lnTo>
                                  <a:pt x="1788" y="164"/>
                                </a:lnTo>
                                <a:lnTo>
                                  <a:pt x="1779" y="162"/>
                                </a:lnTo>
                                <a:lnTo>
                                  <a:pt x="1769" y="159"/>
                                </a:lnTo>
                                <a:lnTo>
                                  <a:pt x="1761" y="156"/>
                                </a:lnTo>
                                <a:lnTo>
                                  <a:pt x="1753" y="152"/>
                                </a:lnTo>
                                <a:lnTo>
                                  <a:pt x="1743" y="151"/>
                                </a:lnTo>
                                <a:lnTo>
                                  <a:pt x="1733" y="148"/>
                                </a:lnTo>
                                <a:lnTo>
                                  <a:pt x="1724" y="144"/>
                                </a:lnTo>
                                <a:lnTo>
                                  <a:pt x="1714" y="141"/>
                                </a:lnTo>
                                <a:lnTo>
                                  <a:pt x="1704" y="139"/>
                                </a:lnTo>
                                <a:lnTo>
                                  <a:pt x="1696" y="136"/>
                                </a:lnTo>
                                <a:lnTo>
                                  <a:pt x="1686" y="133"/>
                                </a:lnTo>
                                <a:lnTo>
                                  <a:pt x="1676" y="129"/>
                                </a:lnTo>
                                <a:lnTo>
                                  <a:pt x="1666" y="128"/>
                                </a:lnTo>
                                <a:lnTo>
                                  <a:pt x="1656" y="124"/>
                                </a:lnTo>
                                <a:lnTo>
                                  <a:pt x="1644" y="121"/>
                                </a:lnTo>
                                <a:lnTo>
                                  <a:pt x="1634" y="118"/>
                                </a:lnTo>
                                <a:lnTo>
                                  <a:pt x="1624" y="114"/>
                                </a:lnTo>
                                <a:lnTo>
                                  <a:pt x="1613" y="113"/>
                                </a:lnTo>
                                <a:lnTo>
                                  <a:pt x="1603" y="109"/>
                                </a:lnTo>
                                <a:lnTo>
                                  <a:pt x="1591" y="106"/>
                                </a:lnTo>
                                <a:lnTo>
                                  <a:pt x="1579" y="103"/>
                                </a:lnTo>
                                <a:lnTo>
                                  <a:pt x="1569" y="101"/>
                                </a:lnTo>
                                <a:lnTo>
                                  <a:pt x="1558" y="98"/>
                                </a:lnTo>
                                <a:lnTo>
                                  <a:pt x="1546" y="94"/>
                                </a:lnTo>
                                <a:lnTo>
                                  <a:pt x="1533" y="91"/>
                                </a:lnTo>
                                <a:lnTo>
                                  <a:pt x="1521" y="89"/>
                                </a:lnTo>
                                <a:lnTo>
                                  <a:pt x="1509" y="86"/>
                                </a:lnTo>
                                <a:lnTo>
                                  <a:pt x="1496" y="83"/>
                                </a:lnTo>
                                <a:lnTo>
                                  <a:pt x="1484" y="79"/>
                                </a:lnTo>
                                <a:lnTo>
                                  <a:pt x="1471" y="76"/>
                                </a:lnTo>
                                <a:lnTo>
                                  <a:pt x="1458" y="75"/>
                                </a:lnTo>
                                <a:lnTo>
                                  <a:pt x="1444" y="71"/>
                                </a:lnTo>
                                <a:lnTo>
                                  <a:pt x="1429" y="68"/>
                                </a:lnTo>
                                <a:lnTo>
                                  <a:pt x="1416" y="65"/>
                                </a:lnTo>
                                <a:lnTo>
                                  <a:pt x="1401" y="63"/>
                                </a:lnTo>
                                <a:lnTo>
                                  <a:pt x="1386" y="60"/>
                                </a:lnTo>
                                <a:lnTo>
                                  <a:pt x="1371" y="56"/>
                                </a:lnTo>
                                <a:lnTo>
                                  <a:pt x="1354" y="53"/>
                                </a:lnTo>
                                <a:lnTo>
                                  <a:pt x="1339" y="51"/>
                                </a:lnTo>
                                <a:lnTo>
                                  <a:pt x="1323" y="48"/>
                                </a:lnTo>
                                <a:lnTo>
                                  <a:pt x="1304" y="45"/>
                                </a:lnTo>
                                <a:lnTo>
                                  <a:pt x="1288" y="41"/>
                                </a:lnTo>
                                <a:lnTo>
                                  <a:pt x="1269" y="38"/>
                                </a:lnTo>
                                <a:lnTo>
                                  <a:pt x="1249" y="36"/>
                                </a:lnTo>
                                <a:lnTo>
                                  <a:pt x="1229" y="33"/>
                                </a:lnTo>
                                <a:lnTo>
                                  <a:pt x="1209" y="30"/>
                                </a:lnTo>
                                <a:lnTo>
                                  <a:pt x="1186" y="26"/>
                                </a:lnTo>
                                <a:lnTo>
                                  <a:pt x="1162" y="25"/>
                                </a:lnTo>
                                <a:lnTo>
                                  <a:pt x="1137" y="21"/>
                                </a:lnTo>
                                <a:lnTo>
                                  <a:pt x="1111" y="18"/>
                                </a:lnTo>
                                <a:lnTo>
                                  <a:pt x="1082" y="15"/>
                                </a:lnTo>
                                <a:lnTo>
                                  <a:pt x="1051" y="13"/>
                                </a:lnTo>
                                <a:lnTo>
                                  <a:pt x="1014" y="10"/>
                                </a:lnTo>
                                <a:lnTo>
                                  <a:pt x="971" y="6"/>
                                </a:lnTo>
                                <a:lnTo>
                                  <a:pt x="914" y="3"/>
                                </a:lnTo>
                                <a:lnTo>
                                  <a:pt x="777" y="2"/>
                                </a:lnTo>
                                <a:lnTo>
                                  <a:pt x="777" y="0"/>
                                </a:lnTo>
                                <a:lnTo>
                                  <a:pt x="699" y="2"/>
                                </a:lnTo>
                                <a:lnTo>
                                  <a:pt x="667" y="3"/>
                                </a:lnTo>
                                <a:lnTo>
                                  <a:pt x="642" y="3"/>
                                </a:lnTo>
                                <a:lnTo>
                                  <a:pt x="620" y="5"/>
                                </a:lnTo>
                                <a:lnTo>
                                  <a:pt x="602" y="5"/>
                                </a:lnTo>
                                <a:lnTo>
                                  <a:pt x="585" y="6"/>
                                </a:lnTo>
                                <a:lnTo>
                                  <a:pt x="569" y="8"/>
                                </a:lnTo>
                                <a:lnTo>
                                  <a:pt x="555" y="8"/>
                                </a:lnTo>
                                <a:lnTo>
                                  <a:pt x="542" y="10"/>
                                </a:lnTo>
                                <a:lnTo>
                                  <a:pt x="529" y="10"/>
                                </a:lnTo>
                                <a:lnTo>
                                  <a:pt x="517" y="11"/>
                                </a:lnTo>
                                <a:lnTo>
                                  <a:pt x="505" y="13"/>
                                </a:lnTo>
                                <a:lnTo>
                                  <a:pt x="494" y="13"/>
                                </a:lnTo>
                                <a:lnTo>
                                  <a:pt x="484" y="15"/>
                                </a:lnTo>
                                <a:lnTo>
                                  <a:pt x="474" y="15"/>
                                </a:lnTo>
                                <a:lnTo>
                                  <a:pt x="464" y="16"/>
                                </a:lnTo>
                                <a:lnTo>
                                  <a:pt x="454" y="16"/>
                                </a:lnTo>
                                <a:lnTo>
                                  <a:pt x="444" y="18"/>
                                </a:lnTo>
                                <a:lnTo>
                                  <a:pt x="435" y="20"/>
                                </a:lnTo>
                                <a:lnTo>
                                  <a:pt x="425" y="20"/>
                                </a:lnTo>
                                <a:lnTo>
                                  <a:pt x="417" y="21"/>
                                </a:lnTo>
                                <a:lnTo>
                                  <a:pt x="409" y="21"/>
                                </a:lnTo>
                                <a:lnTo>
                                  <a:pt x="400" y="23"/>
                                </a:lnTo>
                                <a:lnTo>
                                  <a:pt x="392" y="25"/>
                                </a:lnTo>
                                <a:lnTo>
                                  <a:pt x="385" y="25"/>
                                </a:lnTo>
                                <a:lnTo>
                                  <a:pt x="377" y="26"/>
                                </a:lnTo>
                                <a:lnTo>
                                  <a:pt x="369" y="26"/>
                                </a:lnTo>
                                <a:lnTo>
                                  <a:pt x="362" y="28"/>
                                </a:lnTo>
                                <a:lnTo>
                                  <a:pt x="354" y="28"/>
                                </a:lnTo>
                                <a:lnTo>
                                  <a:pt x="347" y="30"/>
                                </a:lnTo>
                                <a:lnTo>
                                  <a:pt x="340" y="31"/>
                                </a:lnTo>
                                <a:lnTo>
                                  <a:pt x="334" y="31"/>
                                </a:lnTo>
                                <a:lnTo>
                                  <a:pt x="327" y="33"/>
                                </a:lnTo>
                                <a:lnTo>
                                  <a:pt x="320" y="33"/>
                                </a:lnTo>
                                <a:lnTo>
                                  <a:pt x="314" y="35"/>
                                </a:lnTo>
                                <a:lnTo>
                                  <a:pt x="307" y="36"/>
                                </a:lnTo>
                                <a:lnTo>
                                  <a:pt x="300" y="36"/>
                                </a:lnTo>
                                <a:lnTo>
                                  <a:pt x="294" y="38"/>
                                </a:lnTo>
                                <a:lnTo>
                                  <a:pt x="287" y="38"/>
                                </a:lnTo>
                                <a:lnTo>
                                  <a:pt x="280" y="40"/>
                                </a:lnTo>
                                <a:lnTo>
                                  <a:pt x="275" y="41"/>
                                </a:lnTo>
                                <a:lnTo>
                                  <a:pt x="269" y="41"/>
                                </a:lnTo>
                                <a:lnTo>
                                  <a:pt x="262" y="43"/>
                                </a:lnTo>
                                <a:lnTo>
                                  <a:pt x="257" y="43"/>
                                </a:lnTo>
                                <a:lnTo>
                                  <a:pt x="250" y="45"/>
                                </a:lnTo>
                                <a:lnTo>
                                  <a:pt x="245" y="45"/>
                                </a:lnTo>
                                <a:lnTo>
                                  <a:pt x="240" y="46"/>
                                </a:lnTo>
                                <a:lnTo>
                                  <a:pt x="234" y="48"/>
                                </a:lnTo>
                                <a:lnTo>
                                  <a:pt x="229" y="48"/>
                                </a:lnTo>
                                <a:lnTo>
                                  <a:pt x="222" y="50"/>
                                </a:lnTo>
                                <a:lnTo>
                                  <a:pt x="217" y="50"/>
                                </a:lnTo>
                                <a:lnTo>
                                  <a:pt x="212" y="51"/>
                                </a:lnTo>
                                <a:lnTo>
                                  <a:pt x="207" y="53"/>
                                </a:lnTo>
                                <a:lnTo>
                                  <a:pt x="200" y="53"/>
                                </a:lnTo>
                                <a:lnTo>
                                  <a:pt x="195" y="55"/>
                                </a:lnTo>
                                <a:lnTo>
                                  <a:pt x="190" y="55"/>
                                </a:lnTo>
                                <a:lnTo>
                                  <a:pt x="185" y="56"/>
                                </a:lnTo>
                                <a:lnTo>
                                  <a:pt x="180" y="56"/>
                                </a:lnTo>
                                <a:lnTo>
                                  <a:pt x="175" y="58"/>
                                </a:lnTo>
                                <a:lnTo>
                                  <a:pt x="170" y="60"/>
                                </a:lnTo>
                                <a:lnTo>
                                  <a:pt x="165" y="60"/>
                                </a:lnTo>
                                <a:lnTo>
                                  <a:pt x="160" y="61"/>
                                </a:lnTo>
                                <a:lnTo>
                                  <a:pt x="155" y="61"/>
                                </a:lnTo>
                                <a:lnTo>
                                  <a:pt x="150" y="63"/>
                                </a:lnTo>
                                <a:lnTo>
                                  <a:pt x="145" y="65"/>
                                </a:lnTo>
                                <a:lnTo>
                                  <a:pt x="140" y="65"/>
                                </a:lnTo>
                                <a:lnTo>
                                  <a:pt x="135" y="66"/>
                                </a:lnTo>
                                <a:lnTo>
                                  <a:pt x="132" y="66"/>
                                </a:lnTo>
                                <a:lnTo>
                                  <a:pt x="127" y="68"/>
                                </a:lnTo>
                                <a:lnTo>
                                  <a:pt x="122" y="70"/>
                                </a:lnTo>
                                <a:lnTo>
                                  <a:pt x="117" y="70"/>
                                </a:lnTo>
                                <a:lnTo>
                                  <a:pt x="113" y="71"/>
                                </a:lnTo>
                                <a:lnTo>
                                  <a:pt x="108" y="71"/>
                                </a:lnTo>
                                <a:lnTo>
                                  <a:pt x="103" y="73"/>
                                </a:lnTo>
                                <a:lnTo>
                                  <a:pt x="98" y="73"/>
                                </a:lnTo>
                                <a:lnTo>
                                  <a:pt x="95" y="75"/>
                                </a:lnTo>
                                <a:lnTo>
                                  <a:pt x="90" y="76"/>
                                </a:lnTo>
                                <a:lnTo>
                                  <a:pt x="85" y="76"/>
                                </a:lnTo>
                                <a:lnTo>
                                  <a:pt x="82" y="78"/>
                                </a:lnTo>
                                <a:lnTo>
                                  <a:pt x="77" y="78"/>
                                </a:lnTo>
                                <a:lnTo>
                                  <a:pt x="73" y="79"/>
                                </a:lnTo>
                                <a:lnTo>
                                  <a:pt x="68" y="81"/>
                                </a:lnTo>
                                <a:lnTo>
                                  <a:pt x="63" y="81"/>
                                </a:lnTo>
                                <a:lnTo>
                                  <a:pt x="60" y="83"/>
                                </a:lnTo>
                                <a:lnTo>
                                  <a:pt x="55" y="83"/>
                                </a:lnTo>
                                <a:lnTo>
                                  <a:pt x="52" y="84"/>
                                </a:lnTo>
                                <a:lnTo>
                                  <a:pt x="47" y="84"/>
                                </a:lnTo>
                                <a:lnTo>
                                  <a:pt x="43" y="86"/>
                                </a:lnTo>
                                <a:lnTo>
                                  <a:pt x="38" y="88"/>
                                </a:lnTo>
                                <a:lnTo>
                                  <a:pt x="35" y="88"/>
                                </a:lnTo>
                                <a:lnTo>
                                  <a:pt x="32" y="89"/>
                                </a:lnTo>
                                <a:lnTo>
                                  <a:pt x="27" y="89"/>
                                </a:lnTo>
                                <a:lnTo>
                                  <a:pt x="23" y="91"/>
                                </a:lnTo>
                                <a:lnTo>
                                  <a:pt x="18" y="93"/>
                                </a:lnTo>
                                <a:lnTo>
                                  <a:pt x="15" y="93"/>
                                </a:lnTo>
                                <a:lnTo>
                                  <a:pt x="12" y="94"/>
                                </a:lnTo>
                                <a:lnTo>
                                  <a:pt x="7" y="94"/>
                                </a:lnTo>
                                <a:lnTo>
                                  <a:pt x="3" y="96"/>
                                </a:lnTo>
                                <a:lnTo>
                                  <a:pt x="0" y="96"/>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24"/>
                        <wps:cNvSpPr>
                          <a:spLocks/>
                        </wps:cNvSpPr>
                        <wps:spPr bwMode="auto">
                          <a:xfrm>
                            <a:off x="2113915" y="2060575"/>
                            <a:ext cx="93980" cy="66675"/>
                          </a:xfrm>
                          <a:custGeom>
                            <a:avLst/>
                            <a:gdLst>
                              <a:gd name="T0" fmla="*/ 148 w 148"/>
                              <a:gd name="T1" fmla="*/ 105 h 105"/>
                              <a:gd name="T2" fmla="*/ 0 w 148"/>
                              <a:gd name="T3" fmla="*/ 90 h 105"/>
                              <a:gd name="T4" fmla="*/ 43 w 148"/>
                              <a:gd name="T5" fmla="*/ 0 h 105"/>
                              <a:gd name="T6" fmla="*/ 148 w 148"/>
                              <a:gd name="T7" fmla="*/ 105 h 105"/>
                            </a:gdLst>
                            <a:ahLst/>
                            <a:cxnLst>
                              <a:cxn ang="0">
                                <a:pos x="T0" y="T1"/>
                              </a:cxn>
                              <a:cxn ang="0">
                                <a:pos x="T2" y="T3"/>
                              </a:cxn>
                              <a:cxn ang="0">
                                <a:pos x="T4" y="T5"/>
                              </a:cxn>
                              <a:cxn ang="0">
                                <a:pos x="T6" y="T7"/>
                              </a:cxn>
                            </a:cxnLst>
                            <a:rect l="0" t="0" r="r" b="b"/>
                            <a:pathLst>
                              <a:path w="148" h="105">
                                <a:moveTo>
                                  <a:pt x="148" y="105"/>
                                </a:moveTo>
                                <a:lnTo>
                                  <a:pt x="0" y="90"/>
                                </a:lnTo>
                                <a:lnTo>
                                  <a:pt x="43" y="0"/>
                                </a:lnTo>
                                <a:lnTo>
                                  <a:pt x="148" y="105"/>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5"/>
                        <wps:cNvSpPr>
                          <a:spLocks/>
                        </wps:cNvSpPr>
                        <wps:spPr bwMode="auto">
                          <a:xfrm>
                            <a:off x="2113915" y="2060575"/>
                            <a:ext cx="93980" cy="66675"/>
                          </a:xfrm>
                          <a:custGeom>
                            <a:avLst/>
                            <a:gdLst>
                              <a:gd name="T0" fmla="*/ 148 w 148"/>
                              <a:gd name="T1" fmla="*/ 105 h 105"/>
                              <a:gd name="T2" fmla="*/ 0 w 148"/>
                              <a:gd name="T3" fmla="*/ 90 h 105"/>
                              <a:gd name="T4" fmla="*/ 43 w 148"/>
                              <a:gd name="T5" fmla="*/ 0 h 105"/>
                              <a:gd name="T6" fmla="*/ 148 w 148"/>
                              <a:gd name="T7" fmla="*/ 105 h 105"/>
                            </a:gdLst>
                            <a:ahLst/>
                            <a:cxnLst>
                              <a:cxn ang="0">
                                <a:pos x="T0" y="T1"/>
                              </a:cxn>
                              <a:cxn ang="0">
                                <a:pos x="T2" y="T3"/>
                              </a:cxn>
                              <a:cxn ang="0">
                                <a:pos x="T4" y="T5"/>
                              </a:cxn>
                              <a:cxn ang="0">
                                <a:pos x="T6" y="T7"/>
                              </a:cxn>
                            </a:cxnLst>
                            <a:rect l="0" t="0" r="r" b="b"/>
                            <a:pathLst>
                              <a:path w="148" h="105">
                                <a:moveTo>
                                  <a:pt x="148" y="105"/>
                                </a:moveTo>
                                <a:lnTo>
                                  <a:pt x="0" y="90"/>
                                </a:lnTo>
                                <a:lnTo>
                                  <a:pt x="43" y="0"/>
                                </a:lnTo>
                                <a:lnTo>
                                  <a:pt x="148" y="105"/>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6"/>
                        <wps:cNvSpPr>
                          <a:spLocks noChangeArrowheads="1"/>
                        </wps:cNvSpPr>
                        <wps:spPr bwMode="auto">
                          <a:xfrm>
                            <a:off x="1314450" y="1866900"/>
                            <a:ext cx="414655" cy="1187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7"/>
                        <wps:cNvSpPr>
                          <a:spLocks noChangeArrowheads="1"/>
                        </wps:cNvSpPr>
                        <wps:spPr bwMode="auto">
                          <a:xfrm>
                            <a:off x="1346200" y="1881505"/>
                            <a:ext cx="35623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5E205"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ayments</w:t>
                              </w:r>
                            </w:p>
                          </w:txbxContent>
                        </wps:txbx>
                        <wps:bodyPr rot="0" vert="horz" wrap="none" lIns="0" tIns="0" rIns="0" bIns="0" anchor="t" anchorCtr="0" upright="1">
                          <a:spAutoFit/>
                        </wps:bodyPr>
                      </wps:wsp>
                      <wps:wsp>
                        <wps:cNvPr id="27" name="Oval 28"/>
                        <wps:cNvSpPr>
                          <a:spLocks noChangeArrowheads="1"/>
                        </wps:cNvSpPr>
                        <wps:spPr bwMode="auto">
                          <a:xfrm>
                            <a:off x="2256790" y="3811905"/>
                            <a:ext cx="784225" cy="42862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29"/>
                        <wps:cNvSpPr>
                          <a:spLocks noChangeArrowheads="1"/>
                        </wps:cNvSpPr>
                        <wps:spPr bwMode="auto">
                          <a:xfrm>
                            <a:off x="2494915" y="3937000"/>
                            <a:ext cx="3067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84700"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Backend</w:t>
                              </w:r>
                            </w:p>
                          </w:txbxContent>
                        </wps:txbx>
                        <wps:bodyPr rot="0" vert="horz" wrap="none" lIns="0" tIns="0" rIns="0" bIns="0" anchor="t" anchorCtr="0" upright="1">
                          <a:spAutoFit/>
                        </wps:bodyPr>
                      </wps:wsp>
                      <wps:wsp>
                        <wps:cNvPr id="29" name="Rectangle 30"/>
                        <wps:cNvSpPr>
                          <a:spLocks noChangeArrowheads="1"/>
                        </wps:cNvSpPr>
                        <wps:spPr bwMode="auto">
                          <a:xfrm>
                            <a:off x="2517140" y="4025265"/>
                            <a:ext cx="2616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4DBDB"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System</w:t>
                              </w:r>
                            </w:p>
                          </w:txbxContent>
                        </wps:txbx>
                        <wps:bodyPr rot="0" vert="horz" wrap="none" lIns="0" tIns="0" rIns="0" bIns="0" anchor="t" anchorCtr="0" upright="1">
                          <a:spAutoFit/>
                        </wps:bodyPr>
                      </wps:wsp>
                      <wps:wsp>
                        <wps:cNvPr id="30" name="Oval 31"/>
                        <wps:cNvSpPr>
                          <a:spLocks noChangeArrowheads="1"/>
                        </wps:cNvSpPr>
                        <wps:spPr bwMode="auto">
                          <a:xfrm>
                            <a:off x="2256790" y="3811905"/>
                            <a:ext cx="784225" cy="428625"/>
                          </a:xfrm>
                          <a:prstGeom prst="ellipse">
                            <a:avLst/>
                          </a:prstGeom>
                          <a:noFill/>
                          <a:ln w="6350">
                            <a:solidFill>
                              <a:srgbClr val="71717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32"/>
                        <wps:cNvSpPr>
                          <a:spLocks/>
                        </wps:cNvSpPr>
                        <wps:spPr bwMode="auto">
                          <a:xfrm>
                            <a:off x="2860040" y="2588260"/>
                            <a:ext cx="198120" cy="1192530"/>
                          </a:xfrm>
                          <a:custGeom>
                            <a:avLst/>
                            <a:gdLst>
                              <a:gd name="T0" fmla="*/ 22 w 312"/>
                              <a:gd name="T1" fmla="*/ 1847 h 1878"/>
                              <a:gd name="T2" fmla="*/ 47 w 312"/>
                              <a:gd name="T3" fmla="*/ 1807 h 1878"/>
                              <a:gd name="T4" fmla="*/ 72 w 312"/>
                              <a:gd name="T5" fmla="*/ 1767 h 1878"/>
                              <a:gd name="T6" fmla="*/ 94 w 312"/>
                              <a:gd name="T7" fmla="*/ 1727 h 1878"/>
                              <a:gd name="T8" fmla="*/ 115 w 312"/>
                              <a:gd name="T9" fmla="*/ 1688 h 1878"/>
                              <a:gd name="T10" fmla="*/ 135 w 312"/>
                              <a:gd name="T11" fmla="*/ 1648 h 1878"/>
                              <a:gd name="T12" fmla="*/ 155 w 312"/>
                              <a:gd name="T13" fmla="*/ 1608 h 1878"/>
                              <a:gd name="T14" fmla="*/ 172 w 312"/>
                              <a:gd name="T15" fmla="*/ 1568 h 1878"/>
                              <a:gd name="T16" fmla="*/ 189 w 312"/>
                              <a:gd name="T17" fmla="*/ 1528 h 1878"/>
                              <a:gd name="T18" fmla="*/ 204 w 312"/>
                              <a:gd name="T19" fmla="*/ 1489 h 1878"/>
                              <a:gd name="T20" fmla="*/ 219 w 312"/>
                              <a:gd name="T21" fmla="*/ 1449 h 1878"/>
                              <a:gd name="T22" fmla="*/ 232 w 312"/>
                              <a:gd name="T23" fmla="*/ 1409 h 1878"/>
                              <a:gd name="T24" fmla="*/ 244 w 312"/>
                              <a:gd name="T25" fmla="*/ 1369 h 1878"/>
                              <a:gd name="T26" fmla="*/ 254 w 312"/>
                              <a:gd name="T27" fmla="*/ 1329 h 1878"/>
                              <a:gd name="T28" fmla="*/ 264 w 312"/>
                              <a:gd name="T29" fmla="*/ 1289 h 1878"/>
                              <a:gd name="T30" fmla="*/ 274 w 312"/>
                              <a:gd name="T31" fmla="*/ 1250 h 1878"/>
                              <a:gd name="T32" fmla="*/ 282 w 312"/>
                              <a:gd name="T33" fmla="*/ 1210 h 1878"/>
                              <a:gd name="T34" fmla="*/ 289 w 312"/>
                              <a:gd name="T35" fmla="*/ 1170 h 1878"/>
                              <a:gd name="T36" fmla="*/ 294 w 312"/>
                              <a:gd name="T37" fmla="*/ 1130 h 1878"/>
                              <a:gd name="T38" fmla="*/ 300 w 312"/>
                              <a:gd name="T39" fmla="*/ 1090 h 1878"/>
                              <a:gd name="T40" fmla="*/ 304 w 312"/>
                              <a:gd name="T41" fmla="*/ 1051 h 1878"/>
                              <a:gd name="T42" fmla="*/ 307 w 312"/>
                              <a:gd name="T43" fmla="*/ 1011 h 1878"/>
                              <a:gd name="T44" fmla="*/ 309 w 312"/>
                              <a:gd name="T45" fmla="*/ 971 h 1878"/>
                              <a:gd name="T46" fmla="*/ 311 w 312"/>
                              <a:gd name="T47" fmla="*/ 931 h 1878"/>
                              <a:gd name="T48" fmla="*/ 312 w 312"/>
                              <a:gd name="T49" fmla="*/ 891 h 1878"/>
                              <a:gd name="T50" fmla="*/ 311 w 312"/>
                              <a:gd name="T51" fmla="*/ 856 h 1878"/>
                              <a:gd name="T52" fmla="*/ 311 w 312"/>
                              <a:gd name="T53" fmla="*/ 820 h 1878"/>
                              <a:gd name="T54" fmla="*/ 307 w 312"/>
                              <a:gd name="T55" fmla="*/ 783 h 1878"/>
                              <a:gd name="T56" fmla="*/ 305 w 312"/>
                              <a:gd name="T57" fmla="*/ 749 h 1878"/>
                              <a:gd name="T58" fmla="*/ 302 w 312"/>
                              <a:gd name="T59" fmla="*/ 712 h 1878"/>
                              <a:gd name="T60" fmla="*/ 297 w 312"/>
                              <a:gd name="T61" fmla="*/ 676 h 1878"/>
                              <a:gd name="T62" fmla="*/ 292 w 312"/>
                              <a:gd name="T63" fmla="*/ 641 h 1878"/>
                              <a:gd name="T64" fmla="*/ 287 w 312"/>
                              <a:gd name="T65" fmla="*/ 604 h 1878"/>
                              <a:gd name="T66" fmla="*/ 280 w 312"/>
                              <a:gd name="T67" fmla="*/ 568 h 1878"/>
                              <a:gd name="T68" fmla="*/ 274 w 312"/>
                              <a:gd name="T69" fmla="*/ 533 h 1878"/>
                              <a:gd name="T70" fmla="*/ 265 w 312"/>
                              <a:gd name="T71" fmla="*/ 496 h 1878"/>
                              <a:gd name="T72" fmla="*/ 257 w 312"/>
                              <a:gd name="T73" fmla="*/ 460 h 1878"/>
                              <a:gd name="T74" fmla="*/ 247 w 312"/>
                              <a:gd name="T75" fmla="*/ 423 h 1878"/>
                              <a:gd name="T76" fmla="*/ 235 w 312"/>
                              <a:gd name="T77" fmla="*/ 389 h 1878"/>
                              <a:gd name="T78" fmla="*/ 224 w 312"/>
                              <a:gd name="T79" fmla="*/ 352 h 1878"/>
                              <a:gd name="T80" fmla="*/ 212 w 312"/>
                              <a:gd name="T81" fmla="*/ 316 h 1878"/>
                              <a:gd name="T82" fmla="*/ 199 w 312"/>
                              <a:gd name="T83" fmla="*/ 281 h 1878"/>
                              <a:gd name="T84" fmla="*/ 185 w 312"/>
                              <a:gd name="T85" fmla="*/ 244 h 1878"/>
                              <a:gd name="T86" fmla="*/ 170 w 312"/>
                              <a:gd name="T87" fmla="*/ 208 h 1878"/>
                              <a:gd name="T88" fmla="*/ 154 w 312"/>
                              <a:gd name="T89" fmla="*/ 173 h 1878"/>
                              <a:gd name="T90" fmla="*/ 137 w 312"/>
                              <a:gd name="T91" fmla="*/ 136 h 1878"/>
                              <a:gd name="T92" fmla="*/ 119 w 312"/>
                              <a:gd name="T93" fmla="*/ 100 h 1878"/>
                              <a:gd name="T94" fmla="*/ 100 w 312"/>
                              <a:gd name="T95" fmla="*/ 63 h 1878"/>
                              <a:gd name="T96" fmla="*/ 79 w 312"/>
                              <a:gd name="T97" fmla="*/ 29 h 18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12" h="1878">
                                <a:moveTo>
                                  <a:pt x="0" y="1878"/>
                                </a:moveTo>
                                <a:lnTo>
                                  <a:pt x="7" y="1867"/>
                                </a:lnTo>
                                <a:lnTo>
                                  <a:pt x="15" y="1857"/>
                                </a:lnTo>
                                <a:lnTo>
                                  <a:pt x="22" y="1847"/>
                                </a:lnTo>
                                <a:lnTo>
                                  <a:pt x="29" y="1837"/>
                                </a:lnTo>
                                <a:lnTo>
                                  <a:pt x="34" y="1827"/>
                                </a:lnTo>
                                <a:lnTo>
                                  <a:pt x="40" y="1817"/>
                                </a:lnTo>
                                <a:lnTo>
                                  <a:pt x="47" y="1807"/>
                                </a:lnTo>
                                <a:lnTo>
                                  <a:pt x="54" y="1797"/>
                                </a:lnTo>
                                <a:lnTo>
                                  <a:pt x="59" y="1787"/>
                                </a:lnTo>
                                <a:lnTo>
                                  <a:pt x="65" y="1777"/>
                                </a:lnTo>
                                <a:lnTo>
                                  <a:pt x="72" y="1767"/>
                                </a:lnTo>
                                <a:lnTo>
                                  <a:pt x="77" y="1757"/>
                                </a:lnTo>
                                <a:lnTo>
                                  <a:pt x="84" y="1747"/>
                                </a:lnTo>
                                <a:lnTo>
                                  <a:pt x="89" y="1737"/>
                                </a:lnTo>
                                <a:lnTo>
                                  <a:pt x="94" y="1727"/>
                                </a:lnTo>
                                <a:lnTo>
                                  <a:pt x="100" y="1717"/>
                                </a:lnTo>
                                <a:lnTo>
                                  <a:pt x="105" y="1708"/>
                                </a:lnTo>
                                <a:lnTo>
                                  <a:pt x="110" y="1698"/>
                                </a:lnTo>
                                <a:lnTo>
                                  <a:pt x="115" y="1688"/>
                                </a:lnTo>
                                <a:lnTo>
                                  <a:pt x="120" y="1678"/>
                                </a:lnTo>
                                <a:lnTo>
                                  <a:pt x="125" y="1668"/>
                                </a:lnTo>
                                <a:lnTo>
                                  <a:pt x="130" y="1658"/>
                                </a:lnTo>
                                <a:lnTo>
                                  <a:pt x="135" y="1648"/>
                                </a:lnTo>
                                <a:lnTo>
                                  <a:pt x="140" y="1638"/>
                                </a:lnTo>
                                <a:lnTo>
                                  <a:pt x="145" y="1628"/>
                                </a:lnTo>
                                <a:lnTo>
                                  <a:pt x="150" y="1618"/>
                                </a:lnTo>
                                <a:lnTo>
                                  <a:pt x="155" y="1608"/>
                                </a:lnTo>
                                <a:lnTo>
                                  <a:pt x="159" y="1598"/>
                                </a:lnTo>
                                <a:lnTo>
                                  <a:pt x="164" y="1588"/>
                                </a:lnTo>
                                <a:lnTo>
                                  <a:pt x="169" y="1578"/>
                                </a:lnTo>
                                <a:lnTo>
                                  <a:pt x="172" y="1568"/>
                                </a:lnTo>
                                <a:lnTo>
                                  <a:pt x="177" y="1558"/>
                                </a:lnTo>
                                <a:lnTo>
                                  <a:pt x="180" y="1548"/>
                                </a:lnTo>
                                <a:lnTo>
                                  <a:pt x="185" y="1538"/>
                                </a:lnTo>
                                <a:lnTo>
                                  <a:pt x="189" y="1528"/>
                                </a:lnTo>
                                <a:lnTo>
                                  <a:pt x="192" y="1518"/>
                                </a:lnTo>
                                <a:lnTo>
                                  <a:pt x="197" y="1508"/>
                                </a:lnTo>
                                <a:lnTo>
                                  <a:pt x="200" y="1498"/>
                                </a:lnTo>
                                <a:lnTo>
                                  <a:pt x="204" y="1489"/>
                                </a:lnTo>
                                <a:lnTo>
                                  <a:pt x="207" y="1479"/>
                                </a:lnTo>
                                <a:lnTo>
                                  <a:pt x="212" y="1469"/>
                                </a:lnTo>
                                <a:lnTo>
                                  <a:pt x="215" y="1459"/>
                                </a:lnTo>
                                <a:lnTo>
                                  <a:pt x="219" y="1449"/>
                                </a:lnTo>
                                <a:lnTo>
                                  <a:pt x="222" y="1439"/>
                                </a:lnTo>
                                <a:lnTo>
                                  <a:pt x="225" y="1429"/>
                                </a:lnTo>
                                <a:lnTo>
                                  <a:pt x="229" y="1419"/>
                                </a:lnTo>
                                <a:lnTo>
                                  <a:pt x="232" y="1409"/>
                                </a:lnTo>
                                <a:lnTo>
                                  <a:pt x="234" y="1399"/>
                                </a:lnTo>
                                <a:lnTo>
                                  <a:pt x="237" y="1389"/>
                                </a:lnTo>
                                <a:lnTo>
                                  <a:pt x="240" y="1379"/>
                                </a:lnTo>
                                <a:lnTo>
                                  <a:pt x="244" y="1369"/>
                                </a:lnTo>
                                <a:lnTo>
                                  <a:pt x="247" y="1359"/>
                                </a:lnTo>
                                <a:lnTo>
                                  <a:pt x="249" y="1349"/>
                                </a:lnTo>
                                <a:lnTo>
                                  <a:pt x="252" y="1339"/>
                                </a:lnTo>
                                <a:lnTo>
                                  <a:pt x="254" y="1329"/>
                                </a:lnTo>
                                <a:lnTo>
                                  <a:pt x="257" y="1319"/>
                                </a:lnTo>
                                <a:lnTo>
                                  <a:pt x="260" y="1309"/>
                                </a:lnTo>
                                <a:lnTo>
                                  <a:pt x="262" y="1299"/>
                                </a:lnTo>
                                <a:lnTo>
                                  <a:pt x="264" y="1289"/>
                                </a:lnTo>
                                <a:lnTo>
                                  <a:pt x="267" y="1279"/>
                                </a:lnTo>
                                <a:lnTo>
                                  <a:pt x="269" y="1270"/>
                                </a:lnTo>
                                <a:lnTo>
                                  <a:pt x="272" y="1260"/>
                                </a:lnTo>
                                <a:lnTo>
                                  <a:pt x="274" y="1250"/>
                                </a:lnTo>
                                <a:lnTo>
                                  <a:pt x="275" y="1240"/>
                                </a:lnTo>
                                <a:lnTo>
                                  <a:pt x="277" y="1230"/>
                                </a:lnTo>
                                <a:lnTo>
                                  <a:pt x="279" y="1220"/>
                                </a:lnTo>
                                <a:lnTo>
                                  <a:pt x="282" y="1210"/>
                                </a:lnTo>
                                <a:lnTo>
                                  <a:pt x="284" y="1200"/>
                                </a:lnTo>
                                <a:lnTo>
                                  <a:pt x="285" y="1190"/>
                                </a:lnTo>
                                <a:lnTo>
                                  <a:pt x="287" y="1180"/>
                                </a:lnTo>
                                <a:lnTo>
                                  <a:pt x="289" y="1170"/>
                                </a:lnTo>
                                <a:lnTo>
                                  <a:pt x="290" y="1160"/>
                                </a:lnTo>
                                <a:lnTo>
                                  <a:pt x="292" y="1150"/>
                                </a:lnTo>
                                <a:lnTo>
                                  <a:pt x="294" y="1140"/>
                                </a:lnTo>
                                <a:lnTo>
                                  <a:pt x="294" y="1130"/>
                                </a:lnTo>
                                <a:lnTo>
                                  <a:pt x="295" y="1120"/>
                                </a:lnTo>
                                <a:lnTo>
                                  <a:pt x="297" y="1110"/>
                                </a:lnTo>
                                <a:lnTo>
                                  <a:pt x="299" y="1100"/>
                                </a:lnTo>
                                <a:lnTo>
                                  <a:pt x="300" y="1090"/>
                                </a:lnTo>
                                <a:lnTo>
                                  <a:pt x="300" y="1080"/>
                                </a:lnTo>
                                <a:lnTo>
                                  <a:pt x="302" y="1070"/>
                                </a:lnTo>
                                <a:lnTo>
                                  <a:pt x="302" y="1060"/>
                                </a:lnTo>
                                <a:lnTo>
                                  <a:pt x="304" y="1051"/>
                                </a:lnTo>
                                <a:lnTo>
                                  <a:pt x="305" y="1041"/>
                                </a:lnTo>
                                <a:lnTo>
                                  <a:pt x="305" y="1031"/>
                                </a:lnTo>
                                <a:lnTo>
                                  <a:pt x="307" y="1021"/>
                                </a:lnTo>
                                <a:lnTo>
                                  <a:pt x="307" y="1011"/>
                                </a:lnTo>
                                <a:lnTo>
                                  <a:pt x="307" y="1001"/>
                                </a:lnTo>
                                <a:lnTo>
                                  <a:pt x="309" y="991"/>
                                </a:lnTo>
                                <a:lnTo>
                                  <a:pt x="309" y="981"/>
                                </a:lnTo>
                                <a:lnTo>
                                  <a:pt x="309" y="971"/>
                                </a:lnTo>
                                <a:lnTo>
                                  <a:pt x="311" y="961"/>
                                </a:lnTo>
                                <a:lnTo>
                                  <a:pt x="311" y="951"/>
                                </a:lnTo>
                                <a:lnTo>
                                  <a:pt x="311" y="941"/>
                                </a:lnTo>
                                <a:lnTo>
                                  <a:pt x="311" y="931"/>
                                </a:lnTo>
                                <a:lnTo>
                                  <a:pt x="311" y="921"/>
                                </a:lnTo>
                                <a:lnTo>
                                  <a:pt x="311" y="911"/>
                                </a:lnTo>
                                <a:lnTo>
                                  <a:pt x="311" y="901"/>
                                </a:lnTo>
                                <a:lnTo>
                                  <a:pt x="312" y="891"/>
                                </a:lnTo>
                                <a:lnTo>
                                  <a:pt x="311" y="883"/>
                                </a:lnTo>
                                <a:lnTo>
                                  <a:pt x="311" y="875"/>
                                </a:lnTo>
                                <a:lnTo>
                                  <a:pt x="311" y="865"/>
                                </a:lnTo>
                                <a:lnTo>
                                  <a:pt x="311" y="856"/>
                                </a:lnTo>
                                <a:lnTo>
                                  <a:pt x="311" y="846"/>
                                </a:lnTo>
                                <a:lnTo>
                                  <a:pt x="311" y="838"/>
                                </a:lnTo>
                                <a:lnTo>
                                  <a:pt x="311" y="830"/>
                                </a:lnTo>
                                <a:lnTo>
                                  <a:pt x="311" y="820"/>
                                </a:lnTo>
                                <a:lnTo>
                                  <a:pt x="309" y="812"/>
                                </a:lnTo>
                                <a:lnTo>
                                  <a:pt x="309" y="802"/>
                                </a:lnTo>
                                <a:lnTo>
                                  <a:pt x="309" y="793"/>
                                </a:lnTo>
                                <a:lnTo>
                                  <a:pt x="307" y="783"/>
                                </a:lnTo>
                                <a:lnTo>
                                  <a:pt x="307" y="775"/>
                                </a:lnTo>
                                <a:lnTo>
                                  <a:pt x="307" y="767"/>
                                </a:lnTo>
                                <a:lnTo>
                                  <a:pt x="305" y="757"/>
                                </a:lnTo>
                                <a:lnTo>
                                  <a:pt x="305" y="749"/>
                                </a:lnTo>
                                <a:lnTo>
                                  <a:pt x="304" y="739"/>
                                </a:lnTo>
                                <a:lnTo>
                                  <a:pt x="304" y="730"/>
                                </a:lnTo>
                                <a:lnTo>
                                  <a:pt x="302" y="720"/>
                                </a:lnTo>
                                <a:lnTo>
                                  <a:pt x="302" y="712"/>
                                </a:lnTo>
                                <a:lnTo>
                                  <a:pt x="300" y="704"/>
                                </a:lnTo>
                                <a:lnTo>
                                  <a:pt x="300" y="694"/>
                                </a:lnTo>
                                <a:lnTo>
                                  <a:pt x="299" y="686"/>
                                </a:lnTo>
                                <a:lnTo>
                                  <a:pt x="297" y="676"/>
                                </a:lnTo>
                                <a:lnTo>
                                  <a:pt x="297" y="667"/>
                                </a:lnTo>
                                <a:lnTo>
                                  <a:pt x="295" y="657"/>
                                </a:lnTo>
                                <a:lnTo>
                                  <a:pt x="294" y="649"/>
                                </a:lnTo>
                                <a:lnTo>
                                  <a:pt x="292" y="641"/>
                                </a:lnTo>
                                <a:lnTo>
                                  <a:pt x="292" y="631"/>
                                </a:lnTo>
                                <a:lnTo>
                                  <a:pt x="290" y="622"/>
                                </a:lnTo>
                                <a:lnTo>
                                  <a:pt x="289" y="613"/>
                                </a:lnTo>
                                <a:lnTo>
                                  <a:pt x="287" y="604"/>
                                </a:lnTo>
                                <a:lnTo>
                                  <a:pt x="285" y="594"/>
                                </a:lnTo>
                                <a:lnTo>
                                  <a:pt x="284" y="586"/>
                                </a:lnTo>
                                <a:lnTo>
                                  <a:pt x="282" y="578"/>
                                </a:lnTo>
                                <a:lnTo>
                                  <a:pt x="280" y="568"/>
                                </a:lnTo>
                                <a:lnTo>
                                  <a:pt x="279" y="559"/>
                                </a:lnTo>
                                <a:lnTo>
                                  <a:pt x="277" y="549"/>
                                </a:lnTo>
                                <a:lnTo>
                                  <a:pt x="275" y="541"/>
                                </a:lnTo>
                                <a:lnTo>
                                  <a:pt x="274" y="533"/>
                                </a:lnTo>
                                <a:lnTo>
                                  <a:pt x="272" y="523"/>
                                </a:lnTo>
                                <a:lnTo>
                                  <a:pt x="269" y="515"/>
                                </a:lnTo>
                                <a:lnTo>
                                  <a:pt x="267" y="505"/>
                                </a:lnTo>
                                <a:lnTo>
                                  <a:pt x="265" y="496"/>
                                </a:lnTo>
                                <a:lnTo>
                                  <a:pt x="264" y="486"/>
                                </a:lnTo>
                                <a:lnTo>
                                  <a:pt x="260" y="478"/>
                                </a:lnTo>
                                <a:lnTo>
                                  <a:pt x="259" y="470"/>
                                </a:lnTo>
                                <a:lnTo>
                                  <a:pt x="257" y="460"/>
                                </a:lnTo>
                                <a:lnTo>
                                  <a:pt x="254" y="452"/>
                                </a:lnTo>
                                <a:lnTo>
                                  <a:pt x="252" y="442"/>
                                </a:lnTo>
                                <a:lnTo>
                                  <a:pt x="249" y="433"/>
                                </a:lnTo>
                                <a:lnTo>
                                  <a:pt x="247" y="423"/>
                                </a:lnTo>
                                <a:lnTo>
                                  <a:pt x="244" y="415"/>
                                </a:lnTo>
                                <a:lnTo>
                                  <a:pt x="242" y="407"/>
                                </a:lnTo>
                                <a:lnTo>
                                  <a:pt x="239" y="397"/>
                                </a:lnTo>
                                <a:lnTo>
                                  <a:pt x="235" y="389"/>
                                </a:lnTo>
                                <a:lnTo>
                                  <a:pt x="234" y="379"/>
                                </a:lnTo>
                                <a:lnTo>
                                  <a:pt x="230" y="370"/>
                                </a:lnTo>
                                <a:lnTo>
                                  <a:pt x="227" y="360"/>
                                </a:lnTo>
                                <a:lnTo>
                                  <a:pt x="224" y="352"/>
                                </a:lnTo>
                                <a:lnTo>
                                  <a:pt x="222" y="344"/>
                                </a:lnTo>
                                <a:lnTo>
                                  <a:pt x="219" y="334"/>
                                </a:lnTo>
                                <a:lnTo>
                                  <a:pt x="215" y="326"/>
                                </a:lnTo>
                                <a:lnTo>
                                  <a:pt x="212" y="316"/>
                                </a:lnTo>
                                <a:lnTo>
                                  <a:pt x="209" y="307"/>
                                </a:lnTo>
                                <a:lnTo>
                                  <a:pt x="205" y="297"/>
                                </a:lnTo>
                                <a:lnTo>
                                  <a:pt x="202" y="289"/>
                                </a:lnTo>
                                <a:lnTo>
                                  <a:pt x="199" y="281"/>
                                </a:lnTo>
                                <a:lnTo>
                                  <a:pt x="195" y="271"/>
                                </a:lnTo>
                                <a:lnTo>
                                  <a:pt x="192" y="262"/>
                                </a:lnTo>
                                <a:lnTo>
                                  <a:pt x="189" y="253"/>
                                </a:lnTo>
                                <a:lnTo>
                                  <a:pt x="185" y="244"/>
                                </a:lnTo>
                                <a:lnTo>
                                  <a:pt x="180" y="236"/>
                                </a:lnTo>
                                <a:lnTo>
                                  <a:pt x="177" y="226"/>
                                </a:lnTo>
                                <a:lnTo>
                                  <a:pt x="174" y="218"/>
                                </a:lnTo>
                                <a:lnTo>
                                  <a:pt x="170" y="208"/>
                                </a:lnTo>
                                <a:lnTo>
                                  <a:pt x="165" y="199"/>
                                </a:lnTo>
                                <a:lnTo>
                                  <a:pt x="162" y="189"/>
                                </a:lnTo>
                                <a:lnTo>
                                  <a:pt x="159" y="181"/>
                                </a:lnTo>
                                <a:lnTo>
                                  <a:pt x="154" y="173"/>
                                </a:lnTo>
                                <a:lnTo>
                                  <a:pt x="150" y="163"/>
                                </a:lnTo>
                                <a:lnTo>
                                  <a:pt x="145" y="155"/>
                                </a:lnTo>
                                <a:lnTo>
                                  <a:pt x="140" y="145"/>
                                </a:lnTo>
                                <a:lnTo>
                                  <a:pt x="137" y="136"/>
                                </a:lnTo>
                                <a:lnTo>
                                  <a:pt x="132" y="126"/>
                                </a:lnTo>
                                <a:lnTo>
                                  <a:pt x="127" y="118"/>
                                </a:lnTo>
                                <a:lnTo>
                                  <a:pt x="124" y="110"/>
                                </a:lnTo>
                                <a:lnTo>
                                  <a:pt x="119" y="100"/>
                                </a:lnTo>
                                <a:lnTo>
                                  <a:pt x="114" y="92"/>
                                </a:lnTo>
                                <a:lnTo>
                                  <a:pt x="109" y="82"/>
                                </a:lnTo>
                                <a:lnTo>
                                  <a:pt x="104" y="73"/>
                                </a:lnTo>
                                <a:lnTo>
                                  <a:pt x="100" y="63"/>
                                </a:lnTo>
                                <a:lnTo>
                                  <a:pt x="95" y="55"/>
                                </a:lnTo>
                                <a:lnTo>
                                  <a:pt x="90" y="47"/>
                                </a:lnTo>
                                <a:lnTo>
                                  <a:pt x="84" y="37"/>
                                </a:lnTo>
                                <a:lnTo>
                                  <a:pt x="79" y="29"/>
                                </a:lnTo>
                                <a:lnTo>
                                  <a:pt x="74" y="19"/>
                                </a:lnTo>
                                <a:lnTo>
                                  <a:pt x="69" y="10"/>
                                </a:lnTo>
                                <a:lnTo>
                                  <a:pt x="64" y="0"/>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33"/>
                        <wps:cNvSpPr>
                          <a:spLocks/>
                        </wps:cNvSpPr>
                        <wps:spPr bwMode="auto">
                          <a:xfrm>
                            <a:off x="2823210" y="3742055"/>
                            <a:ext cx="77470" cy="90805"/>
                          </a:xfrm>
                          <a:custGeom>
                            <a:avLst/>
                            <a:gdLst>
                              <a:gd name="T0" fmla="*/ 0 w 122"/>
                              <a:gd name="T1" fmla="*/ 143 h 143"/>
                              <a:gd name="T2" fmla="*/ 40 w 122"/>
                              <a:gd name="T3" fmla="*/ 0 h 143"/>
                              <a:gd name="T4" fmla="*/ 122 w 122"/>
                              <a:gd name="T5" fmla="*/ 58 h 143"/>
                              <a:gd name="T6" fmla="*/ 0 w 122"/>
                              <a:gd name="T7" fmla="*/ 143 h 143"/>
                            </a:gdLst>
                            <a:ahLst/>
                            <a:cxnLst>
                              <a:cxn ang="0">
                                <a:pos x="T0" y="T1"/>
                              </a:cxn>
                              <a:cxn ang="0">
                                <a:pos x="T2" y="T3"/>
                              </a:cxn>
                              <a:cxn ang="0">
                                <a:pos x="T4" y="T5"/>
                              </a:cxn>
                              <a:cxn ang="0">
                                <a:pos x="T6" y="T7"/>
                              </a:cxn>
                            </a:cxnLst>
                            <a:rect l="0" t="0" r="r" b="b"/>
                            <a:pathLst>
                              <a:path w="122" h="143">
                                <a:moveTo>
                                  <a:pt x="0" y="143"/>
                                </a:moveTo>
                                <a:lnTo>
                                  <a:pt x="40" y="0"/>
                                </a:lnTo>
                                <a:lnTo>
                                  <a:pt x="122" y="58"/>
                                </a:lnTo>
                                <a:lnTo>
                                  <a:pt x="0" y="14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4"/>
                        <wps:cNvSpPr>
                          <a:spLocks/>
                        </wps:cNvSpPr>
                        <wps:spPr bwMode="auto">
                          <a:xfrm>
                            <a:off x="2823210" y="3742055"/>
                            <a:ext cx="77470" cy="90805"/>
                          </a:xfrm>
                          <a:custGeom>
                            <a:avLst/>
                            <a:gdLst>
                              <a:gd name="T0" fmla="*/ 0 w 122"/>
                              <a:gd name="T1" fmla="*/ 143 h 143"/>
                              <a:gd name="T2" fmla="*/ 40 w 122"/>
                              <a:gd name="T3" fmla="*/ 0 h 143"/>
                              <a:gd name="T4" fmla="*/ 122 w 122"/>
                              <a:gd name="T5" fmla="*/ 58 h 143"/>
                              <a:gd name="T6" fmla="*/ 0 w 122"/>
                              <a:gd name="T7" fmla="*/ 143 h 143"/>
                            </a:gdLst>
                            <a:ahLst/>
                            <a:cxnLst>
                              <a:cxn ang="0">
                                <a:pos x="T0" y="T1"/>
                              </a:cxn>
                              <a:cxn ang="0">
                                <a:pos x="T2" y="T3"/>
                              </a:cxn>
                              <a:cxn ang="0">
                                <a:pos x="T4" y="T5"/>
                              </a:cxn>
                              <a:cxn ang="0">
                                <a:pos x="T6" y="T7"/>
                              </a:cxn>
                            </a:cxnLst>
                            <a:rect l="0" t="0" r="r" b="b"/>
                            <a:pathLst>
                              <a:path w="122" h="143">
                                <a:moveTo>
                                  <a:pt x="0" y="143"/>
                                </a:moveTo>
                                <a:lnTo>
                                  <a:pt x="40" y="0"/>
                                </a:lnTo>
                                <a:lnTo>
                                  <a:pt x="122" y="58"/>
                                </a:lnTo>
                                <a:lnTo>
                                  <a:pt x="0" y="143"/>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35"/>
                        <wps:cNvSpPr>
                          <a:spLocks noChangeArrowheads="1"/>
                        </wps:cNvSpPr>
                        <wps:spPr bwMode="auto">
                          <a:xfrm>
                            <a:off x="2781935" y="3133090"/>
                            <a:ext cx="54610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36"/>
                        <wps:cNvSpPr>
                          <a:spLocks noChangeArrowheads="1"/>
                        </wps:cNvSpPr>
                        <wps:spPr bwMode="auto">
                          <a:xfrm>
                            <a:off x="2813685" y="3133090"/>
                            <a:ext cx="4013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F0A79"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application</w:t>
                              </w:r>
                            </w:p>
                          </w:txbxContent>
                        </wps:txbx>
                        <wps:bodyPr rot="0" vert="horz" wrap="none" lIns="0" tIns="0" rIns="0" bIns="0" anchor="t" anchorCtr="0" upright="1">
                          <a:spAutoFit/>
                        </wps:bodyPr>
                      </wps:wsp>
                      <wps:wsp>
                        <wps:cNvPr id="36" name="Rectangle 37"/>
                        <wps:cNvSpPr>
                          <a:spLocks noChangeArrowheads="1"/>
                        </wps:cNvSpPr>
                        <wps:spPr bwMode="auto">
                          <a:xfrm>
                            <a:off x="2967355" y="3221355"/>
                            <a:ext cx="16192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F00F6"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data</w:t>
                              </w:r>
                            </w:p>
                          </w:txbxContent>
                        </wps:txbx>
                        <wps:bodyPr rot="0" vert="horz" wrap="none" lIns="0" tIns="0" rIns="0" bIns="0" anchor="t" anchorCtr="0" upright="1">
                          <a:spAutoFit/>
                        </wps:bodyPr>
                      </wps:wsp>
                      <wps:wsp>
                        <wps:cNvPr id="37" name="Freeform 38"/>
                        <wps:cNvSpPr>
                          <a:spLocks/>
                        </wps:cNvSpPr>
                        <wps:spPr bwMode="auto">
                          <a:xfrm>
                            <a:off x="2233295" y="2640330"/>
                            <a:ext cx="240665" cy="1189990"/>
                          </a:xfrm>
                          <a:custGeom>
                            <a:avLst/>
                            <a:gdLst>
                              <a:gd name="T0" fmla="*/ 250 w 379"/>
                              <a:gd name="T1" fmla="*/ 26 h 1874"/>
                              <a:gd name="T2" fmla="*/ 229 w 379"/>
                              <a:gd name="T3" fmla="*/ 61 h 1874"/>
                              <a:gd name="T4" fmla="*/ 207 w 379"/>
                              <a:gd name="T5" fmla="*/ 96 h 1874"/>
                              <a:gd name="T6" fmla="*/ 187 w 379"/>
                              <a:gd name="T7" fmla="*/ 132 h 1874"/>
                              <a:gd name="T8" fmla="*/ 169 w 379"/>
                              <a:gd name="T9" fmla="*/ 167 h 1874"/>
                              <a:gd name="T10" fmla="*/ 152 w 379"/>
                              <a:gd name="T11" fmla="*/ 202 h 1874"/>
                              <a:gd name="T12" fmla="*/ 135 w 379"/>
                              <a:gd name="T13" fmla="*/ 237 h 1874"/>
                              <a:gd name="T14" fmla="*/ 120 w 379"/>
                              <a:gd name="T15" fmla="*/ 272 h 1874"/>
                              <a:gd name="T16" fmla="*/ 107 w 379"/>
                              <a:gd name="T17" fmla="*/ 307 h 1874"/>
                              <a:gd name="T18" fmla="*/ 93 w 379"/>
                              <a:gd name="T19" fmla="*/ 341 h 1874"/>
                              <a:gd name="T20" fmla="*/ 80 w 379"/>
                              <a:gd name="T21" fmla="*/ 376 h 1874"/>
                              <a:gd name="T22" fmla="*/ 70 w 379"/>
                              <a:gd name="T23" fmla="*/ 411 h 1874"/>
                              <a:gd name="T24" fmla="*/ 58 w 379"/>
                              <a:gd name="T25" fmla="*/ 446 h 1874"/>
                              <a:gd name="T26" fmla="*/ 50 w 379"/>
                              <a:gd name="T27" fmla="*/ 481 h 1874"/>
                              <a:gd name="T28" fmla="*/ 42 w 379"/>
                              <a:gd name="T29" fmla="*/ 517 h 1874"/>
                              <a:gd name="T30" fmla="*/ 33 w 379"/>
                              <a:gd name="T31" fmla="*/ 552 h 1874"/>
                              <a:gd name="T32" fmla="*/ 27 w 379"/>
                              <a:gd name="T33" fmla="*/ 587 h 1874"/>
                              <a:gd name="T34" fmla="*/ 20 w 379"/>
                              <a:gd name="T35" fmla="*/ 622 h 1874"/>
                              <a:gd name="T36" fmla="*/ 15 w 379"/>
                              <a:gd name="T37" fmla="*/ 657 h 1874"/>
                              <a:gd name="T38" fmla="*/ 10 w 379"/>
                              <a:gd name="T39" fmla="*/ 691 h 1874"/>
                              <a:gd name="T40" fmla="*/ 7 w 379"/>
                              <a:gd name="T41" fmla="*/ 726 h 1874"/>
                              <a:gd name="T42" fmla="*/ 5 w 379"/>
                              <a:gd name="T43" fmla="*/ 761 h 1874"/>
                              <a:gd name="T44" fmla="*/ 2 w 379"/>
                              <a:gd name="T45" fmla="*/ 796 h 1874"/>
                              <a:gd name="T46" fmla="*/ 2 w 379"/>
                              <a:gd name="T47" fmla="*/ 831 h 1874"/>
                              <a:gd name="T48" fmla="*/ 0 w 379"/>
                              <a:gd name="T49" fmla="*/ 866 h 1874"/>
                              <a:gd name="T50" fmla="*/ 2 w 379"/>
                              <a:gd name="T51" fmla="*/ 905 h 1874"/>
                              <a:gd name="T52" fmla="*/ 3 w 379"/>
                              <a:gd name="T53" fmla="*/ 947 h 1874"/>
                              <a:gd name="T54" fmla="*/ 5 w 379"/>
                              <a:gd name="T55" fmla="*/ 987 h 1874"/>
                              <a:gd name="T56" fmla="*/ 10 w 379"/>
                              <a:gd name="T57" fmla="*/ 1028 h 1874"/>
                              <a:gd name="T58" fmla="*/ 15 w 379"/>
                              <a:gd name="T59" fmla="*/ 1070 h 1874"/>
                              <a:gd name="T60" fmla="*/ 20 w 379"/>
                              <a:gd name="T61" fmla="*/ 1110 h 1874"/>
                              <a:gd name="T62" fmla="*/ 28 w 379"/>
                              <a:gd name="T63" fmla="*/ 1151 h 1874"/>
                              <a:gd name="T64" fmla="*/ 37 w 379"/>
                              <a:gd name="T65" fmla="*/ 1191 h 1874"/>
                              <a:gd name="T66" fmla="*/ 45 w 379"/>
                              <a:gd name="T67" fmla="*/ 1232 h 1874"/>
                              <a:gd name="T68" fmla="*/ 57 w 379"/>
                              <a:gd name="T69" fmla="*/ 1274 h 1874"/>
                              <a:gd name="T70" fmla="*/ 68 w 379"/>
                              <a:gd name="T71" fmla="*/ 1314 h 1874"/>
                              <a:gd name="T72" fmla="*/ 80 w 379"/>
                              <a:gd name="T73" fmla="*/ 1355 h 1874"/>
                              <a:gd name="T74" fmla="*/ 95 w 379"/>
                              <a:gd name="T75" fmla="*/ 1395 h 1874"/>
                              <a:gd name="T76" fmla="*/ 110 w 379"/>
                              <a:gd name="T77" fmla="*/ 1436 h 1874"/>
                              <a:gd name="T78" fmla="*/ 128 w 379"/>
                              <a:gd name="T79" fmla="*/ 1478 h 1874"/>
                              <a:gd name="T80" fmla="*/ 147 w 379"/>
                              <a:gd name="T81" fmla="*/ 1518 h 1874"/>
                              <a:gd name="T82" fmla="*/ 167 w 379"/>
                              <a:gd name="T83" fmla="*/ 1559 h 1874"/>
                              <a:gd name="T84" fmla="*/ 187 w 379"/>
                              <a:gd name="T85" fmla="*/ 1599 h 1874"/>
                              <a:gd name="T86" fmla="*/ 210 w 379"/>
                              <a:gd name="T87" fmla="*/ 1640 h 1874"/>
                              <a:gd name="T88" fmla="*/ 235 w 379"/>
                              <a:gd name="T89" fmla="*/ 1682 h 1874"/>
                              <a:gd name="T90" fmla="*/ 262 w 379"/>
                              <a:gd name="T91" fmla="*/ 1722 h 1874"/>
                              <a:gd name="T92" fmla="*/ 290 w 379"/>
                              <a:gd name="T93" fmla="*/ 1763 h 1874"/>
                              <a:gd name="T94" fmla="*/ 320 w 379"/>
                              <a:gd name="T95" fmla="*/ 1803 h 1874"/>
                              <a:gd name="T96" fmla="*/ 352 w 379"/>
                              <a:gd name="T97" fmla="*/ 1845 h 1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79" h="1874">
                                <a:moveTo>
                                  <a:pt x="267" y="0"/>
                                </a:moveTo>
                                <a:lnTo>
                                  <a:pt x="262" y="10"/>
                                </a:lnTo>
                                <a:lnTo>
                                  <a:pt x="255" y="18"/>
                                </a:lnTo>
                                <a:lnTo>
                                  <a:pt x="250" y="26"/>
                                </a:lnTo>
                                <a:lnTo>
                                  <a:pt x="244" y="36"/>
                                </a:lnTo>
                                <a:lnTo>
                                  <a:pt x="239" y="44"/>
                                </a:lnTo>
                                <a:lnTo>
                                  <a:pt x="234" y="53"/>
                                </a:lnTo>
                                <a:lnTo>
                                  <a:pt x="229" y="61"/>
                                </a:lnTo>
                                <a:lnTo>
                                  <a:pt x="222" y="71"/>
                                </a:lnTo>
                                <a:lnTo>
                                  <a:pt x="217" y="79"/>
                                </a:lnTo>
                                <a:lnTo>
                                  <a:pt x="212" y="88"/>
                                </a:lnTo>
                                <a:lnTo>
                                  <a:pt x="207" y="96"/>
                                </a:lnTo>
                                <a:lnTo>
                                  <a:pt x="202" y="106"/>
                                </a:lnTo>
                                <a:lnTo>
                                  <a:pt x="197" y="114"/>
                                </a:lnTo>
                                <a:lnTo>
                                  <a:pt x="192" y="122"/>
                                </a:lnTo>
                                <a:lnTo>
                                  <a:pt x="187" y="132"/>
                                </a:lnTo>
                                <a:lnTo>
                                  <a:pt x="184" y="141"/>
                                </a:lnTo>
                                <a:lnTo>
                                  <a:pt x="179" y="149"/>
                                </a:lnTo>
                                <a:lnTo>
                                  <a:pt x="174" y="157"/>
                                </a:lnTo>
                                <a:lnTo>
                                  <a:pt x="169" y="167"/>
                                </a:lnTo>
                                <a:lnTo>
                                  <a:pt x="165" y="175"/>
                                </a:lnTo>
                                <a:lnTo>
                                  <a:pt x="160" y="184"/>
                                </a:lnTo>
                                <a:lnTo>
                                  <a:pt x="155" y="192"/>
                                </a:lnTo>
                                <a:lnTo>
                                  <a:pt x="152" y="202"/>
                                </a:lnTo>
                                <a:lnTo>
                                  <a:pt x="147" y="210"/>
                                </a:lnTo>
                                <a:lnTo>
                                  <a:pt x="143" y="219"/>
                                </a:lnTo>
                                <a:lnTo>
                                  <a:pt x="140" y="229"/>
                                </a:lnTo>
                                <a:lnTo>
                                  <a:pt x="135" y="237"/>
                                </a:lnTo>
                                <a:lnTo>
                                  <a:pt x="132" y="245"/>
                                </a:lnTo>
                                <a:lnTo>
                                  <a:pt x="128" y="253"/>
                                </a:lnTo>
                                <a:lnTo>
                                  <a:pt x="123" y="263"/>
                                </a:lnTo>
                                <a:lnTo>
                                  <a:pt x="120" y="272"/>
                                </a:lnTo>
                                <a:lnTo>
                                  <a:pt x="117" y="280"/>
                                </a:lnTo>
                                <a:lnTo>
                                  <a:pt x="113" y="288"/>
                                </a:lnTo>
                                <a:lnTo>
                                  <a:pt x="110" y="298"/>
                                </a:lnTo>
                                <a:lnTo>
                                  <a:pt x="107" y="307"/>
                                </a:lnTo>
                                <a:lnTo>
                                  <a:pt x="103" y="315"/>
                                </a:lnTo>
                                <a:lnTo>
                                  <a:pt x="100" y="325"/>
                                </a:lnTo>
                                <a:lnTo>
                                  <a:pt x="97" y="333"/>
                                </a:lnTo>
                                <a:lnTo>
                                  <a:pt x="93" y="341"/>
                                </a:lnTo>
                                <a:lnTo>
                                  <a:pt x="90" y="350"/>
                                </a:lnTo>
                                <a:lnTo>
                                  <a:pt x="87" y="360"/>
                                </a:lnTo>
                                <a:lnTo>
                                  <a:pt x="83" y="368"/>
                                </a:lnTo>
                                <a:lnTo>
                                  <a:pt x="80" y="376"/>
                                </a:lnTo>
                                <a:lnTo>
                                  <a:pt x="78" y="385"/>
                                </a:lnTo>
                                <a:lnTo>
                                  <a:pt x="75" y="394"/>
                                </a:lnTo>
                                <a:lnTo>
                                  <a:pt x="72" y="403"/>
                                </a:lnTo>
                                <a:lnTo>
                                  <a:pt x="70" y="411"/>
                                </a:lnTo>
                                <a:lnTo>
                                  <a:pt x="67" y="421"/>
                                </a:lnTo>
                                <a:lnTo>
                                  <a:pt x="65" y="429"/>
                                </a:lnTo>
                                <a:lnTo>
                                  <a:pt x="62" y="438"/>
                                </a:lnTo>
                                <a:lnTo>
                                  <a:pt x="58" y="446"/>
                                </a:lnTo>
                                <a:lnTo>
                                  <a:pt x="57" y="456"/>
                                </a:lnTo>
                                <a:lnTo>
                                  <a:pt x="55" y="464"/>
                                </a:lnTo>
                                <a:lnTo>
                                  <a:pt x="52" y="472"/>
                                </a:lnTo>
                                <a:lnTo>
                                  <a:pt x="50" y="481"/>
                                </a:lnTo>
                                <a:lnTo>
                                  <a:pt x="47" y="491"/>
                                </a:lnTo>
                                <a:lnTo>
                                  <a:pt x="45" y="499"/>
                                </a:lnTo>
                                <a:lnTo>
                                  <a:pt x="43" y="507"/>
                                </a:lnTo>
                                <a:lnTo>
                                  <a:pt x="42" y="517"/>
                                </a:lnTo>
                                <a:lnTo>
                                  <a:pt x="38" y="526"/>
                                </a:lnTo>
                                <a:lnTo>
                                  <a:pt x="37" y="534"/>
                                </a:lnTo>
                                <a:lnTo>
                                  <a:pt x="35" y="542"/>
                                </a:lnTo>
                                <a:lnTo>
                                  <a:pt x="33" y="552"/>
                                </a:lnTo>
                                <a:lnTo>
                                  <a:pt x="32" y="560"/>
                                </a:lnTo>
                                <a:lnTo>
                                  <a:pt x="30" y="569"/>
                                </a:lnTo>
                                <a:lnTo>
                                  <a:pt x="28" y="577"/>
                                </a:lnTo>
                                <a:lnTo>
                                  <a:pt x="27" y="587"/>
                                </a:lnTo>
                                <a:lnTo>
                                  <a:pt x="25" y="595"/>
                                </a:lnTo>
                                <a:lnTo>
                                  <a:pt x="23" y="604"/>
                                </a:lnTo>
                                <a:lnTo>
                                  <a:pt x="22" y="613"/>
                                </a:lnTo>
                                <a:lnTo>
                                  <a:pt x="20" y="622"/>
                                </a:lnTo>
                                <a:lnTo>
                                  <a:pt x="18" y="630"/>
                                </a:lnTo>
                                <a:lnTo>
                                  <a:pt x="18" y="638"/>
                                </a:lnTo>
                                <a:lnTo>
                                  <a:pt x="17" y="648"/>
                                </a:lnTo>
                                <a:lnTo>
                                  <a:pt x="15" y="657"/>
                                </a:lnTo>
                                <a:lnTo>
                                  <a:pt x="13" y="665"/>
                                </a:lnTo>
                                <a:lnTo>
                                  <a:pt x="13" y="673"/>
                                </a:lnTo>
                                <a:lnTo>
                                  <a:pt x="12" y="683"/>
                                </a:lnTo>
                                <a:lnTo>
                                  <a:pt x="10" y="691"/>
                                </a:lnTo>
                                <a:lnTo>
                                  <a:pt x="10" y="700"/>
                                </a:lnTo>
                                <a:lnTo>
                                  <a:pt x="8" y="710"/>
                                </a:lnTo>
                                <a:lnTo>
                                  <a:pt x="8" y="718"/>
                                </a:lnTo>
                                <a:lnTo>
                                  <a:pt x="7" y="726"/>
                                </a:lnTo>
                                <a:lnTo>
                                  <a:pt x="7" y="735"/>
                                </a:lnTo>
                                <a:lnTo>
                                  <a:pt x="5" y="745"/>
                                </a:lnTo>
                                <a:lnTo>
                                  <a:pt x="5" y="753"/>
                                </a:lnTo>
                                <a:lnTo>
                                  <a:pt x="5" y="761"/>
                                </a:lnTo>
                                <a:lnTo>
                                  <a:pt x="3" y="769"/>
                                </a:lnTo>
                                <a:lnTo>
                                  <a:pt x="3" y="779"/>
                                </a:lnTo>
                                <a:lnTo>
                                  <a:pt x="3" y="788"/>
                                </a:lnTo>
                                <a:lnTo>
                                  <a:pt x="2" y="796"/>
                                </a:lnTo>
                                <a:lnTo>
                                  <a:pt x="2" y="806"/>
                                </a:lnTo>
                                <a:lnTo>
                                  <a:pt x="2" y="814"/>
                                </a:lnTo>
                                <a:lnTo>
                                  <a:pt x="2" y="823"/>
                                </a:lnTo>
                                <a:lnTo>
                                  <a:pt x="2" y="831"/>
                                </a:lnTo>
                                <a:lnTo>
                                  <a:pt x="2" y="841"/>
                                </a:lnTo>
                                <a:lnTo>
                                  <a:pt x="2" y="849"/>
                                </a:lnTo>
                                <a:lnTo>
                                  <a:pt x="2" y="857"/>
                                </a:lnTo>
                                <a:lnTo>
                                  <a:pt x="0" y="866"/>
                                </a:lnTo>
                                <a:lnTo>
                                  <a:pt x="2" y="876"/>
                                </a:lnTo>
                                <a:lnTo>
                                  <a:pt x="2" y="886"/>
                                </a:lnTo>
                                <a:lnTo>
                                  <a:pt x="2" y="896"/>
                                </a:lnTo>
                                <a:lnTo>
                                  <a:pt x="2" y="905"/>
                                </a:lnTo>
                                <a:lnTo>
                                  <a:pt x="2" y="915"/>
                                </a:lnTo>
                                <a:lnTo>
                                  <a:pt x="2" y="925"/>
                                </a:lnTo>
                                <a:lnTo>
                                  <a:pt x="2" y="937"/>
                                </a:lnTo>
                                <a:lnTo>
                                  <a:pt x="3" y="947"/>
                                </a:lnTo>
                                <a:lnTo>
                                  <a:pt x="3" y="957"/>
                                </a:lnTo>
                                <a:lnTo>
                                  <a:pt x="5" y="967"/>
                                </a:lnTo>
                                <a:lnTo>
                                  <a:pt x="5" y="977"/>
                                </a:lnTo>
                                <a:lnTo>
                                  <a:pt x="5" y="987"/>
                                </a:lnTo>
                                <a:lnTo>
                                  <a:pt x="7" y="997"/>
                                </a:lnTo>
                                <a:lnTo>
                                  <a:pt x="7" y="1008"/>
                                </a:lnTo>
                                <a:lnTo>
                                  <a:pt x="8" y="1018"/>
                                </a:lnTo>
                                <a:lnTo>
                                  <a:pt x="10" y="1028"/>
                                </a:lnTo>
                                <a:lnTo>
                                  <a:pt x="10" y="1038"/>
                                </a:lnTo>
                                <a:lnTo>
                                  <a:pt x="12" y="1048"/>
                                </a:lnTo>
                                <a:lnTo>
                                  <a:pt x="13" y="1058"/>
                                </a:lnTo>
                                <a:lnTo>
                                  <a:pt x="15" y="1070"/>
                                </a:lnTo>
                                <a:lnTo>
                                  <a:pt x="15" y="1080"/>
                                </a:lnTo>
                                <a:lnTo>
                                  <a:pt x="17" y="1090"/>
                                </a:lnTo>
                                <a:lnTo>
                                  <a:pt x="18" y="1100"/>
                                </a:lnTo>
                                <a:lnTo>
                                  <a:pt x="20" y="1110"/>
                                </a:lnTo>
                                <a:lnTo>
                                  <a:pt x="22" y="1120"/>
                                </a:lnTo>
                                <a:lnTo>
                                  <a:pt x="23" y="1129"/>
                                </a:lnTo>
                                <a:lnTo>
                                  <a:pt x="25" y="1141"/>
                                </a:lnTo>
                                <a:lnTo>
                                  <a:pt x="28" y="1151"/>
                                </a:lnTo>
                                <a:lnTo>
                                  <a:pt x="30" y="1161"/>
                                </a:lnTo>
                                <a:lnTo>
                                  <a:pt x="32" y="1171"/>
                                </a:lnTo>
                                <a:lnTo>
                                  <a:pt x="33" y="1181"/>
                                </a:lnTo>
                                <a:lnTo>
                                  <a:pt x="37" y="1191"/>
                                </a:lnTo>
                                <a:lnTo>
                                  <a:pt x="38" y="1202"/>
                                </a:lnTo>
                                <a:lnTo>
                                  <a:pt x="40" y="1212"/>
                                </a:lnTo>
                                <a:lnTo>
                                  <a:pt x="43" y="1222"/>
                                </a:lnTo>
                                <a:lnTo>
                                  <a:pt x="45" y="1232"/>
                                </a:lnTo>
                                <a:lnTo>
                                  <a:pt x="48" y="1242"/>
                                </a:lnTo>
                                <a:lnTo>
                                  <a:pt x="50" y="1252"/>
                                </a:lnTo>
                                <a:lnTo>
                                  <a:pt x="53" y="1262"/>
                                </a:lnTo>
                                <a:lnTo>
                                  <a:pt x="57" y="1274"/>
                                </a:lnTo>
                                <a:lnTo>
                                  <a:pt x="58" y="1284"/>
                                </a:lnTo>
                                <a:lnTo>
                                  <a:pt x="62" y="1294"/>
                                </a:lnTo>
                                <a:lnTo>
                                  <a:pt x="65" y="1304"/>
                                </a:lnTo>
                                <a:lnTo>
                                  <a:pt x="68" y="1314"/>
                                </a:lnTo>
                                <a:lnTo>
                                  <a:pt x="72" y="1324"/>
                                </a:lnTo>
                                <a:lnTo>
                                  <a:pt x="73" y="1334"/>
                                </a:lnTo>
                                <a:lnTo>
                                  <a:pt x="77" y="1345"/>
                                </a:lnTo>
                                <a:lnTo>
                                  <a:pt x="80" y="1355"/>
                                </a:lnTo>
                                <a:lnTo>
                                  <a:pt x="85" y="1365"/>
                                </a:lnTo>
                                <a:lnTo>
                                  <a:pt x="88" y="1375"/>
                                </a:lnTo>
                                <a:lnTo>
                                  <a:pt x="92" y="1385"/>
                                </a:lnTo>
                                <a:lnTo>
                                  <a:pt x="95" y="1395"/>
                                </a:lnTo>
                                <a:lnTo>
                                  <a:pt x="98" y="1407"/>
                                </a:lnTo>
                                <a:lnTo>
                                  <a:pt x="103" y="1416"/>
                                </a:lnTo>
                                <a:lnTo>
                                  <a:pt x="107" y="1426"/>
                                </a:lnTo>
                                <a:lnTo>
                                  <a:pt x="110" y="1436"/>
                                </a:lnTo>
                                <a:lnTo>
                                  <a:pt x="115" y="1446"/>
                                </a:lnTo>
                                <a:lnTo>
                                  <a:pt x="118" y="1456"/>
                                </a:lnTo>
                                <a:lnTo>
                                  <a:pt x="123" y="1466"/>
                                </a:lnTo>
                                <a:lnTo>
                                  <a:pt x="128" y="1478"/>
                                </a:lnTo>
                                <a:lnTo>
                                  <a:pt x="132" y="1488"/>
                                </a:lnTo>
                                <a:lnTo>
                                  <a:pt x="137" y="1498"/>
                                </a:lnTo>
                                <a:lnTo>
                                  <a:pt x="142" y="1508"/>
                                </a:lnTo>
                                <a:lnTo>
                                  <a:pt x="147" y="1518"/>
                                </a:lnTo>
                                <a:lnTo>
                                  <a:pt x="152" y="1528"/>
                                </a:lnTo>
                                <a:lnTo>
                                  <a:pt x="155" y="1538"/>
                                </a:lnTo>
                                <a:lnTo>
                                  <a:pt x="160" y="1549"/>
                                </a:lnTo>
                                <a:lnTo>
                                  <a:pt x="167" y="1559"/>
                                </a:lnTo>
                                <a:lnTo>
                                  <a:pt x="172" y="1569"/>
                                </a:lnTo>
                                <a:lnTo>
                                  <a:pt x="177" y="1579"/>
                                </a:lnTo>
                                <a:lnTo>
                                  <a:pt x="182" y="1589"/>
                                </a:lnTo>
                                <a:lnTo>
                                  <a:pt x="187" y="1599"/>
                                </a:lnTo>
                                <a:lnTo>
                                  <a:pt x="194" y="1611"/>
                                </a:lnTo>
                                <a:lnTo>
                                  <a:pt x="199" y="1621"/>
                                </a:lnTo>
                                <a:lnTo>
                                  <a:pt x="205" y="1630"/>
                                </a:lnTo>
                                <a:lnTo>
                                  <a:pt x="210" y="1640"/>
                                </a:lnTo>
                                <a:lnTo>
                                  <a:pt x="217" y="1650"/>
                                </a:lnTo>
                                <a:lnTo>
                                  <a:pt x="222" y="1660"/>
                                </a:lnTo>
                                <a:lnTo>
                                  <a:pt x="229" y="1670"/>
                                </a:lnTo>
                                <a:lnTo>
                                  <a:pt x="235" y="1682"/>
                                </a:lnTo>
                                <a:lnTo>
                                  <a:pt x="242" y="1692"/>
                                </a:lnTo>
                                <a:lnTo>
                                  <a:pt x="249" y="1702"/>
                                </a:lnTo>
                                <a:lnTo>
                                  <a:pt x="255" y="1712"/>
                                </a:lnTo>
                                <a:lnTo>
                                  <a:pt x="262" y="1722"/>
                                </a:lnTo>
                                <a:lnTo>
                                  <a:pt x="269" y="1732"/>
                                </a:lnTo>
                                <a:lnTo>
                                  <a:pt x="275" y="1743"/>
                                </a:lnTo>
                                <a:lnTo>
                                  <a:pt x="282" y="1753"/>
                                </a:lnTo>
                                <a:lnTo>
                                  <a:pt x="290" y="1763"/>
                                </a:lnTo>
                                <a:lnTo>
                                  <a:pt x="297" y="1773"/>
                                </a:lnTo>
                                <a:lnTo>
                                  <a:pt x="305" y="1783"/>
                                </a:lnTo>
                                <a:lnTo>
                                  <a:pt x="312" y="1793"/>
                                </a:lnTo>
                                <a:lnTo>
                                  <a:pt x="320" y="1803"/>
                                </a:lnTo>
                                <a:lnTo>
                                  <a:pt x="327" y="1815"/>
                                </a:lnTo>
                                <a:lnTo>
                                  <a:pt x="335" y="1825"/>
                                </a:lnTo>
                                <a:lnTo>
                                  <a:pt x="344" y="1835"/>
                                </a:lnTo>
                                <a:lnTo>
                                  <a:pt x="352" y="1845"/>
                                </a:lnTo>
                                <a:lnTo>
                                  <a:pt x="360" y="1854"/>
                                </a:lnTo>
                                <a:lnTo>
                                  <a:pt x="369" y="1864"/>
                                </a:lnTo>
                                <a:lnTo>
                                  <a:pt x="379" y="1874"/>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39"/>
                        <wps:cNvSpPr>
                          <a:spLocks/>
                        </wps:cNvSpPr>
                        <wps:spPr bwMode="auto">
                          <a:xfrm>
                            <a:off x="2360295" y="2587625"/>
                            <a:ext cx="78740" cy="89535"/>
                          </a:xfrm>
                          <a:custGeom>
                            <a:avLst/>
                            <a:gdLst>
                              <a:gd name="T0" fmla="*/ 124 w 124"/>
                              <a:gd name="T1" fmla="*/ 0 h 141"/>
                              <a:gd name="T2" fmla="*/ 80 w 124"/>
                              <a:gd name="T3" fmla="*/ 141 h 141"/>
                              <a:gd name="T4" fmla="*/ 0 w 124"/>
                              <a:gd name="T5" fmla="*/ 81 h 141"/>
                              <a:gd name="T6" fmla="*/ 124 w 124"/>
                              <a:gd name="T7" fmla="*/ 0 h 141"/>
                            </a:gdLst>
                            <a:ahLst/>
                            <a:cxnLst>
                              <a:cxn ang="0">
                                <a:pos x="T0" y="T1"/>
                              </a:cxn>
                              <a:cxn ang="0">
                                <a:pos x="T2" y="T3"/>
                              </a:cxn>
                              <a:cxn ang="0">
                                <a:pos x="T4" y="T5"/>
                              </a:cxn>
                              <a:cxn ang="0">
                                <a:pos x="T6" y="T7"/>
                              </a:cxn>
                            </a:cxnLst>
                            <a:rect l="0" t="0" r="r" b="b"/>
                            <a:pathLst>
                              <a:path w="124" h="141">
                                <a:moveTo>
                                  <a:pt x="124" y="0"/>
                                </a:moveTo>
                                <a:lnTo>
                                  <a:pt x="80" y="141"/>
                                </a:lnTo>
                                <a:lnTo>
                                  <a:pt x="0" y="81"/>
                                </a:lnTo>
                                <a:lnTo>
                                  <a:pt x="124" y="0"/>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0"/>
                        <wps:cNvSpPr>
                          <a:spLocks/>
                        </wps:cNvSpPr>
                        <wps:spPr bwMode="auto">
                          <a:xfrm>
                            <a:off x="2360295" y="2587625"/>
                            <a:ext cx="78740" cy="89535"/>
                          </a:xfrm>
                          <a:custGeom>
                            <a:avLst/>
                            <a:gdLst>
                              <a:gd name="T0" fmla="*/ 124 w 124"/>
                              <a:gd name="T1" fmla="*/ 0 h 141"/>
                              <a:gd name="T2" fmla="*/ 80 w 124"/>
                              <a:gd name="T3" fmla="*/ 141 h 141"/>
                              <a:gd name="T4" fmla="*/ 0 w 124"/>
                              <a:gd name="T5" fmla="*/ 81 h 141"/>
                              <a:gd name="T6" fmla="*/ 124 w 124"/>
                              <a:gd name="T7" fmla="*/ 0 h 141"/>
                            </a:gdLst>
                            <a:ahLst/>
                            <a:cxnLst>
                              <a:cxn ang="0">
                                <a:pos x="T0" y="T1"/>
                              </a:cxn>
                              <a:cxn ang="0">
                                <a:pos x="T2" y="T3"/>
                              </a:cxn>
                              <a:cxn ang="0">
                                <a:pos x="T4" y="T5"/>
                              </a:cxn>
                              <a:cxn ang="0">
                                <a:pos x="T6" y="T7"/>
                              </a:cxn>
                            </a:cxnLst>
                            <a:rect l="0" t="0" r="r" b="b"/>
                            <a:pathLst>
                              <a:path w="124" h="141">
                                <a:moveTo>
                                  <a:pt x="124" y="0"/>
                                </a:moveTo>
                                <a:lnTo>
                                  <a:pt x="80" y="141"/>
                                </a:lnTo>
                                <a:lnTo>
                                  <a:pt x="0" y="81"/>
                                </a:lnTo>
                                <a:lnTo>
                                  <a:pt x="124" y="0"/>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41"/>
                        <wps:cNvSpPr>
                          <a:spLocks noChangeArrowheads="1"/>
                        </wps:cNvSpPr>
                        <wps:spPr bwMode="auto">
                          <a:xfrm>
                            <a:off x="1980565" y="3126740"/>
                            <a:ext cx="50292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2"/>
                        <wps:cNvSpPr>
                          <a:spLocks noChangeArrowheads="1"/>
                        </wps:cNvSpPr>
                        <wps:spPr bwMode="auto">
                          <a:xfrm>
                            <a:off x="2012315" y="3126740"/>
                            <a:ext cx="3568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590B3"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validation</w:t>
                              </w:r>
                            </w:p>
                          </w:txbxContent>
                        </wps:txbx>
                        <wps:bodyPr rot="0" vert="horz" wrap="none" lIns="0" tIns="0" rIns="0" bIns="0" anchor="t" anchorCtr="0" upright="1">
                          <a:spAutoFit/>
                        </wps:bodyPr>
                      </wps:wsp>
                      <wps:wsp>
                        <wps:cNvPr id="42" name="Rectangle 43"/>
                        <wps:cNvSpPr>
                          <a:spLocks noChangeArrowheads="1"/>
                        </wps:cNvSpPr>
                        <wps:spPr bwMode="auto">
                          <a:xfrm>
                            <a:off x="2122170" y="3215005"/>
                            <a:ext cx="17780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22759C"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ules</w:t>
                              </w:r>
                            </w:p>
                          </w:txbxContent>
                        </wps:txbx>
                        <wps:bodyPr rot="0" vert="horz" wrap="none" lIns="0" tIns="0" rIns="0" bIns="0" anchor="t" anchorCtr="0" upright="1">
                          <a:spAutoFit/>
                        </wps:bodyPr>
                      </wps:wsp>
                      <wps:wsp>
                        <wps:cNvPr id="43" name="Oval 44"/>
                        <wps:cNvSpPr>
                          <a:spLocks noChangeArrowheads="1"/>
                        </wps:cNvSpPr>
                        <wps:spPr bwMode="auto">
                          <a:xfrm>
                            <a:off x="4429760" y="1863725"/>
                            <a:ext cx="784860" cy="42862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4" name="Rectangle 45"/>
                        <wps:cNvSpPr>
                          <a:spLocks noChangeArrowheads="1"/>
                        </wps:cNvSpPr>
                        <wps:spPr bwMode="auto">
                          <a:xfrm>
                            <a:off x="4624705" y="1988820"/>
                            <a:ext cx="3187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701D1"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Financial</w:t>
                              </w:r>
                            </w:p>
                          </w:txbxContent>
                        </wps:txbx>
                        <wps:bodyPr rot="0" vert="horz" wrap="none" lIns="0" tIns="0" rIns="0" bIns="0" anchor="t" anchorCtr="0" upright="1">
                          <a:spAutoFit/>
                        </wps:bodyPr>
                      </wps:wsp>
                      <wps:wsp>
                        <wps:cNvPr id="45" name="Rectangle 46"/>
                        <wps:cNvSpPr>
                          <a:spLocks noChangeArrowheads="1"/>
                        </wps:cNvSpPr>
                        <wps:spPr bwMode="auto">
                          <a:xfrm>
                            <a:off x="4602480" y="2077085"/>
                            <a:ext cx="33972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9CBB0"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Institutes</w:t>
                              </w:r>
                            </w:p>
                          </w:txbxContent>
                        </wps:txbx>
                        <wps:bodyPr rot="0" vert="horz" wrap="none" lIns="0" tIns="0" rIns="0" bIns="0" anchor="t" anchorCtr="0" upright="1">
                          <a:spAutoFit/>
                        </wps:bodyPr>
                      </wps:wsp>
                      <wps:wsp>
                        <wps:cNvPr id="46" name="Oval 47"/>
                        <wps:cNvSpPr>
                          <a:spLocks noChangeArrowheads="1"/>
                        </wps:cNvSpPr>
                        <wps:spPr bwMode="auto">
                          <a:xfrm>
                            <a:off x="4429760" y="1863725"/>
                            <a:ext cx="784860" cy="428625"/>
                          </a:xfrm>
                          <a:prstGeom prst="ellipse">
                            <a:avLst/>
                          </a:prstGeom>
                          <a:noFill/>
                          <a:ln w="6350">
                            <a:solidFill>
                              <a:srgbClr val="71717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48"/>
                        <wps:cNvSpPr>
                          <a:spLocks/>
                        </wps:cNvSpPr>
                        <wps:spPr bwMode="auto">
                          <a:xfrm>
                            <a:off x="3190875" y="1737360"/>
                            <a:ext cx="1351915" cy="189230"/>
                          </a:xfrm>
                          <a:custGeom>
                            <a:avLst/>
                            <a:gdLst>
                              <a:gd name="T0" fmla="*/ 2113 w 2129"/>
                              <a:gd name="T1" fmla="*/ 290 h 298"/>
                              <a:gd name="T2" fmla="*/ 2091 w 2129"/>
                              <a:gd name="T3" fmla="*/ 279 h 298"/>
                              <a:gd name="T4" fmla="*/ 2068 w 2129"/>
                              <a:gd name="T5" fmla="*/ 267 h 298"/>
                              <a:gd name="T6" fmla="*/ 2044 w 2129"/>
                              <a:gd name="T7" fmla="*/ 254 h 298"/>
                              <a:gd name="T8" fmla="*/ 2019 w 2129"/>
                              <a:gd name="T9" fmla="*/ 242 h 298"/>
                              <a:gd name="T10" fmla="*/ 1994 w 2129"/>
                              <a:gd name="T11" fmla="*/ 230 h 298"/>
                              <a:gd name="T12" fmla="*/ 1969 w 2129"/>
                              <a:gd name="T13" fmla="*/ 217 h 298"/>
                              <a:gd name="T14" fmla="*/ 1942 w 2129"/>
                              <a:gd name="T15" fmla="*/ 206 h 298"/>
                              <a:gd name="T16" fmla="*/ 1914 w 2129"/>
                              <a:gd name="T17" fmla="*/ 194 h 298"/>
                              <a:gd name="T18" fmla="*/ 1886 w 2129"/>
                              <a:gd name="T19" fmla="*/ 182 h 298"/>
                              <a:gd name="T20" fmla="*/ 1856 w 2129"/>
                              <a:gd name="T21" fmla="*/ 169 h 298"/>
                              <a:gd name="T22" fmla="*/ 1826 w 2129"/>
                              <a:gd name="T23" fmla="*/ 157 h 298"/>
                              <a:gd name="T24" fmla="*/ 1792 w 2129"/>
                              <a:gd name="T25" fmla="*/ 146 h 298"/>
                              <a:gd name="T26" fmla="*/ 1759 w 2129"/>
                              <a:gd name="T27" fmla="*/ 134 h 298"/>
                              <a:gd name="T28" fmla="*/ 1724 w 2129"/>
                              <a:gd name="T29" fmla="*/ 121 h 298"/>
                              <a:gd name="T30" fmla="*/ 1686 w 2129"/>
                              <a:gd name="T31" fmla="*/ 109 h 298"/>
                              <a:gd name="T32" fmla="*/ 1647 w 2129"/>
                              <a:gd name="T33" fmla="*/ 98 h 298"/>
                              <a:gd name="T34" fmla="*/ 1604 w 2129"/>
                              <a:gd name="T35" fmla="*/ 84 h 298"/>
                              <a:gd name="T36" fmla="*/ 1559 w 2129"/>
                              <a:gd name="T37" fmla="*/ 73 h 298"/>
                              <a:gd name="T38" fmla="*/ 1509 w 2129"/>
                              <a:gd name="T39" fmla="*/ 61 h 298"/>
                              <a:gd name="T40" fmla="*/ 1452 w 2129"/>
                              <a:gd name="T41" fmla="*/ 50 h 298"/>
                              <a:gd name="T42" fmla="*/ 1389 w 2129"/>
                              <a:gd name="T43" fmla="*/ 36 h 298"/>
                              <a:gd name="T44" fmla="*/ 1314 w 2129"/>
                              <a:gd name="T45" fmla="*/ 25 h 298"/>
                              <a:gd name="T46" fmla="*/ 1215 w 2129"/>
                              <a:gd name="T47" fmla="*/ 13 h 298"/>
                              <a:gd name="T48" fmla="*/ 977 w 2129"/>
                              <a:gd name="T49" fmla="*/ 1 h 298"/>
                              <a:gd name="T50" fmla="*/ 803 w 2129"/>
                              <a:gd name="T51" fmla="*/ 6 h 298"/>
                              <a:gd name="T52" fmla="*/ 712 w 2129"/>
                              <a:gd name="T53" fmla="*/ 15 h 298"/>
                              <a:gd name="T54" fmla="*/ 645 w 2129"/>
                              <a:gd name="T55" fmla="*/ 25 h 298"/>
                              <a:gd name="T56" fmla="*/ 590 w 2129"/>
                              <a:gd name="T57" fmla="*/ 33 h 298"/>
                              <a:gd name="T58" fmla="*/ 542 w 2129"/>
                              <a:gd name="T59" fmla="*/ 41 h 298"/>
                              <a:gd name="T60" fmla="*/ 498 w 2129"/>
                              <a:gd name="T61" fmla="*/ 50 h 298"/>
                              <a:gd name="T62" fmla="*/ 458 w 2129"/>
                              <a:gd name="T63" fmla="*/ 58 h 298"/>
                              <a:gd name="T64" fmla="*/ 422 w 2129"/>
                              <a:gd name="T65" fmla="*/ 66 h 298"/>
                              <a:gd name="T66" fmla="*/ 387 w 2129"/>
                              <a:gd name="T67" fmla="*/ 74 h 298"/>
                              <a:gd name="T68" fmla="*/ 355 w 2129"/>
                              <a:gd name="T69" fmla="*/ 84 h 298"/>
                              <a:gd name="T70" fmla="*/ 325 w 2129"/>
                              <a:gd name="T71" fmla="*/ 93 h 298"/>
                              <a:gd name="T72" fmla="*/ 295 w 2129"/>
                              <a:gd name="T73" fmla="*/ 101 h 298"/>
                              <a:gd name="T74" fmla="*/ 268 w 2129"/>
                              <a:gd name="T75" fmla="*/ 109 h 298"/>
                              <a:gd name="T76" fmla="*/ 241 w 2129"/>
                              <a:gd name="T77" fmla="*/ 118 h 298"/>
                              <a:gd name="T78" fmla="*/ 215 w 2129"/>
                              <a:gd name="T79" fmla="*/ 126 h 298"/>
                              <a:gd name="T80" fmla="*/ 190 w 2129"/>
                              <a:gd name="T81" fmla="*/ 134 h 298"/>
                              <a:gd name="T82" fmla="*/ 166 w 2129"/>
                              <a:gd name="T83" fmla="*/ 142 h 298"/>
                              <a:gd name="T84" fmla="*/ 143 w 2129"/>
                              <a:gd name="T85" fmla="*/ 152 h 298"/>
                              <a:gd name="T86" fmla="*/ 121 w 2129"/>
                              <a:gd name="T87" fmla="*/ 161 h 298"/>
                              <a:gd name="T88" fmla="*/ 100 w 2129"/>
                              <a:gd name="T89" fmla="*/ 169 h 298"/>
                              <a:gd name="T90" fmla="*/ 78 w 2129"/>
                              <a:gd name="T91" fmla="*/ 177 h 298"/>
                              <a:gd name="T92" fmla="*/ 58 w 2129"/>
                              <a:gd name="T93" fmla="*/ 186 h 298"/>
                              <a:gd name="T94" fmla="*/ 38 w 2129"/>
                              <a:gd name="T95" fmla="*/ 194 h 298"/>
                              <a:gd name="T96" fmla="*/ 18 w 2129"/>
                              <a:gd name="T97" fmla="*/ 202 h 298"/>
                              <a:gd name="T98" fmla="*/ 0 w 2129"/>
                              <a:gd name="T99" fmla="*/ 211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29" h="298">
                                <a:moveTo>
                                  <a:pt x="2129" y="298"/>
                                </a:moveTo>
                                <a:lnTo>
                                  <a:pt x="2124" y="297"/>
                                </a:lnTo>
                                <a:lnTo>
                                  <a:pt x="2119" y="293"/>
                                </a:lnTo>
                                <a:lnTo>
                                  <a:pt x="2113" y="290"/>
                                </a:lnTo>
                                <a:lnTo>
                                  <a:pt x="2108" y="287"/>
                                </a:lnTo>
                                <a:lnTo>
                                  <a:pt x="2103" y="284"/>
                                </a:lnTo>
                                <a:lnTo>
                                  <a:pt x="2096" y="282"/>
                                </a:lnTo>
                                <a:lnTo>
                                  <a:pt x="2091" y="279"/>
                                </a:lnTo>
                                <a:lnTo>
                                  <a:pt x="2084" y="275"/>
                                </a:lnTo>
                                <a:lnTo>
                                  <a:pt x="2079" y="272"/>
                                </a:lnTo>
                                <a:lnTo>
                                  <a:pt x="2074" y="269"/>
                                </a:lnTo>
                                <a:lnTo>
                                  <a:pt x="2068" y="267"/>
                                </a:lnTo>
                                <a:lnTo>
                                  <a:pt x="2063" y="264"/>
                                </a:lnTo>
                                <a:lnTo>
                                  <a:pt x="2056" y="260"/>
                                </a:lnTo>
                                <a:lnTo>
                                  <a:pt x="2049" y="257"/>
                                </a:lnTo>
                                <a:lnTo>
                                  <a:pt x="2044" y="254"/>
                                </a:lnTo>
                                <a:lnTo>
                                  <a:pt x="2037" y="250"/>
                                </a:lnTo>
                                <a:lnTo>
                                  <a:pt x="2032" y="249"/>
                                </a:lnTo>
                                <a:lnTo>
                                  <a:pt x="2026" y="245"/>
                                </a:lnTo>
                                <a:lnTo>
                                  <a:pt x="2019" y="242"/>
                                </a:lnTo>
                                <a:lnTo>
                                  <a:pt x="2014" y="239"/>
                                </a:lnTo>
                                <a:lnTo>
                                  <a:pt x="2007" y="235"/>
                                </a:lnTo>
                                <a:lnTo>
                                  <a:pt x="2001" y="234"/>
                                </a:lnTo>
                                <a:lnTo>
                                  <a:pt x="1994" y="230"/>
                                </a:lnTo>
                                <a:lnTo>
                                  <a:pt x="1987" y="227"/>
                                </a:lnTo>
                                <a:lnTo>
                                  <a:pt x="1982" y="224"/>
                                </a:lnTo>
                                <a:lnTo>
                                  <a:pt x="1976" y="220"/>
                                </a:lnTo>
                                <a:lnTo>
                                  <a:pt x="1969" y="217"/>
                                </a:lnTo>
                                <a:lnTo>
                                  <a:pt x="1962" y="215"/>
                                </a:lnTo>
                                <a:lnTo>
                                  <a:pt x="1956" y="212"/>
                                </a:lnTo>
                                <a:lnTo>
                                  <a:pt x="1949" y="209"/>
                                </a:lnTo>
                                <a:lnTo>
                                  <a:pt x="1942" y="206"/>
                                </a:lnTo>
                                <a:lnTo>
                                  <a:pt x="1936" y="202"/>
                                </a:lnTo>
                                <a:lnTo>
                                  <a:pt x="1929" y="201"/>
                                </a:lnTo>
                                <a:lnTo>
                                  <a:pt x="1921" y="197"/>
                                </a:lnTo>
                                <a:lnTo>
                                  <a:pt x="1914" y="194"/>
                                </a:lnTo>
                                <a:lnTo>
                                  <a:pt x="1907" y="191"/>
                                </a:lnTo>
                                <a:lnTo>
                                  <a:pt x="1901" y="187"/>
                                </a:lnTo>
                                <a:lnTo>
                                  <a:pt x="1892" y="184"/>
                                </a:lnTo>
                                <a:lnTo>
                                  <a:pt x="1886" y="182"/>
                                </a:lnTo>
                                <a:lnTo>
                                  <a:pt x="1879" y="179"/>
                                </a:lnTo>
                                <a:lnTo>
                                  <a:pt x="1871" y="176"/>
                                </a:lnTo>
                                <a:lnTo>
                                  <a:pt x="1864" y="172"/>
                                </a:lnTo>
                                <a:lnTo>
                                  <a:pt x="1856" y="169"/>
                                </a:lnTo>
                                <a:lnTo>
                                  <a:pt x="1849" y="167"/>
                                </a:lnTo>
                                <a:lnTo>
                                  <a:pt x="1841" y="164"/>
                                </a:lnTo>
                                <a:lnTo>
                                  <a:pt x="1832" y="161"/>
                                </a:lnTo>
                                <a:lnTo>
                                  <a:pt x="1826" y="157"/>
                                </a:lnTo>
                                <a:lnTo>
                                  <a:pt x="1817" y="154"/>
                                </a:lnTo>
                                <a:lnTo>
                                  <a:pt x="1809" y="151"/>
                                </a:lnTo>
                                <a:lnTo>
                                  <a:pt x="1801" y="149"/>
                                </a:lnTo>
                                <a:lnTo>
                                  <a:pt x="1792" y="146"/>
                                </a:lnTo>
                                <a:lnTo>
                                  <a:pt x="1784" y="142"/>
                                </a:lnTo>
                                <a:lnTo>
                                  <a:pt x="1776" y="139"/>
                                </a:lnTo>
                                <a:lnTo>
                                  <a:pt x="1767" y="136"/>
                                </a:lnTo>
                                <a:lnTo>
                                  <a:pt x="1759" y="134"/>
                                </a:lnTo>
                                <a:lnTo>
                                  <a:pt x="1751" y="131"/>
                                </a:lnTo>
                                <a:lnTo>
                                  <a:pt x="1742" y="128"/>
                                </a:lnTo>
                                <a:lnTo>
                                  <a:pt x="1732" y="124"/>
                                </a:lnTo>
                                <a:lnTo>
                                  <a:pt x="1724" y="121"/>
                                </a:lnTo>
                                <a:lnTo>
                                  <a:pt x="1714" y="118"/>
                                </a:lnTo>
                                <a:lnTo>
                                  <a:pt x="1706" y="116"/>
                                </a:lnTo>
                                <a:lnTo>
                                  <a:pt x="1696" y="113"/>
                                </a:lnTo>
                                <a:lnTo>
                                  <a:pt x="1686" y="109"/>
                                </a:lnTo>
                                <a:lnTo>
                                  <a:pt x="1677" y="106"/>
                                </a:lnTo>
                                <a:lnTo>
                                  <a:pt x="1667" y="103"/>
                                </a:lnTo>
                                <a:lnTo>
                                  <a:pt x="1657" y="101"/>
                                </a:lnTo>
                                <a:lnTo>
                                  <a:pt x="1647" y="98"/>
                                </a:lnTo>
                                <a:lnTo>
                                  <a:pt x="1636" y="94"/>
                                </a:lnTo>
                                <a:lnTo>
                                  <a:pt x="1626" y="91"/>
                                </a:lnTo>
                                <a:lnTo>
                                  <a:pt x="1616" y="88"/>
                                </a:lnTo>
                                <a:lnTo>
                                  <a:pt x="1604" y="84"/>
                                </a:lnTo>
                                <a:lnTo>
                                  <a:pt x="1594" y="83"/>
                                </a:lnTo>
                                <a:lnTo>
                                  <a:pt x="1582" y="79"/>
                                </a:lnTo>
                                <a:lnTo>
                                  <a:pt x="1571" y="76"/>
                                </a:lnTo>
                                <a:lnTo>
                                  <a:pt x="1559" y="73"/>
                                </a:lnTo>
                                <a:lnTo>
                                  <a:pt x="1546" y="69"/>
                                </a:lnTo>
                                <a:lnTo>
                                  <a:pt x="1534" y="68"/>
                                </a:lnTo>
                                <a:lnTo>
                                  <a:pt x="1521" y="65"/>
                                </a:lnTo>
                                <a:lnTo>
                                  <a:pt x="1509" y="61"/>
                                </a:lnTo>
                                <a:lnTo>
                                  <a:pt x="1496" y="58"/>
                                </a:lnTo>
                                <a:lnTo>
                                  <a:pt x="1480" y="55"/>
                                </a:lnTo>
                                <a:lnTo>
                                  <a:pt x="1467" y="51"/>
                                </a:lnTo>
                                <a:lnTo>
                                  <a:pt x="1452" y="50"/>
                                </a:lnTo>
                                <a:lnTo>
                                  <a:pt x="1437" y="46"/>
                                </a:lnTo>
                                <a:lnTo>
                                  <a:pt x="1422" y="43"/>
                                </a:lnTo>
                                <a:lnTo>
                                  <a:pt x="1405" y="40"/>
                                </a:lnTo>
                                <a:lnTo>
                                  <a:pt x="1389" y="36"/>
                                </a:lnTo>
                                <a:lnTo>
                                  <a:pt x="1372" y="35"/>
                                </a:lnTo>
                                <a:lnTo>
                                  <a:pt x="1354" y="31"/>
                                </a:lnTo>
                                <a:lnTo>
                                  <a:pt x="1334" y="28"/>
                                </a:lnTo>
                                <a:lnTo>
                                  <a:pt x="1314" y="25"/>
                                </a:lnTo>
                                <a:lnTo>
                                  <a:pt x="1292" y="21"/>
                                </a:lnTo>
                                <a:lnTo>
                                  <a:pt x="1269" y="18"/>
                                </a:lnTo>
                                <a:lnTo>
                                  <a:pt x="1244" y="16"/>
                                </a:lnTo>
                                <a:lnTo>
                                  <a:pt x="1215" y="13"/>
                                </a:lnTo>
                                <a:lnTo>
                                  <a:pt x="1184" y="10"/>
                                </a:lnTo>
                                <a:lnTo>
                                  <a:pt x="1145" y="6"/>
                                </a:lnTo>
                                <a:lnTo>
                                  <a:pt x="1095" y="3"/>
                                </a:lnTo>
                                <a:lnTo>
                                  <a:pt x="977" y="1"/>
                                </a:lnTo>
                                <a:lnTo>
                                  <a:pt x="977" y="0"/>
                                </a:lnTo>
                                <a:lnTo>
                                  <a:pt x="877" y="3"/>
                                </a:lnTo>
                                <a:lnTo>
                                  <a:pt x="835" y="5"/>
                                </a:lnTo>
                                <a:lnTo>
                                  <a:pt x="803" y="6"/>
                                </a:lnTo>
                                <a:lnTo>
                                  <a:pt x="777" y="10"/>
                                </a:lnTo>
                                <a:lnTo>
                                  <a:pt x="753" y="11"/>
                                </a:lnTo>
                                <a:lnTo>
                                  <a:pt x="732" y="13"/>
                                </a:lnTo>
                                <a:lnTo>
                                  <a:pt x="712" y="15"/>
                                </a:lnTo>
                                <a:lnTo>
                                  <a:pt x="693" y="18"/>
                                </a:lnTo>
                                <a:lnTo>
                                  <a:pt x="677" y="20"/>
                                </a:lnTo>
                                <a:lnTo>
                                  <a:pt x="660" y="21"/>
                                </a:lnTo>
                                <a:lnTo>
                                  <a:pt x="645" y="25"/>
                                </a:lnTo>
                                <a:lnTo>
                                  <a:pt x="630" y="26"/>
                                </a:lnTo>
                                <a:lnTo>
                                  <a:pt x="617" y="28"/>
                                </a:lnTo>
                                <a:lnTo>
                                  <a:pt x="602" y="30"/>
                                </a:lnTo>
                                <a:lnTo>
                                  <a:pt x="590" y="33"/>
                                </a:lnTo>
                                <a:lnTo>
                                  <a:pt x="577" y="35"/>
                                </a:lnTo>
                                <a:lnTo>
                                  <a:pt x="565" y="36"/>
                                </a:lnTo>
                                <a:lnTo>
                                  <a:pt x="553" y="40"/>
                                </a:lnTo>
                                <a:lnTo>
                                  <a:pt x="542" y="41"/>
                                </a:lnTo>
                                <a:lnTo>
                                  <a:pt x="530" y="43"/>
                                </a:lnTo>
                                <a:lnTo>
                                  <a:pt x="518" y="45"/>
                                </a:lnTo>
                                <a:lnTo>
                                  <a:pt x="508" y="48"/>
                                </a:lnTo>
                                <a:lnTo>
                                  <a:pt x="498" y="50"/>
                                </a:lnTo>
                                <a:lnTo>
                                  <a:pt x="488" y="51"/>
                                </a:lnTo>
                                <a:lnTo>
                                  <a:pt x="478" y="55"/>
                                </a:lnTo>
                                <a:lnTo>
                                  <a:pt x="468" y="56"/>
                                </a:lnTo>
                                <a:lnTo>
                                  <a:pt x="458" y="58"/>
                                </a:lnTo>
                                <a:lnTo>
                                  <a:pt x="448" y="60"/>
                                </a:lnTo>
                                <a:lnTo>
                                  <a:pt x="440" y="63"/>
                                </a:lnTo>
                                <a:lnTo>
                                  <a:pt x="430" y="65"/>
                                </a:lnTo>
                                <a:lnTo>
                                  <a:pt x="422" y="66"/>
                                </a:lnTo>
                                <a:lnTo>
                                  <a:pt x="413" y="69"/>
                                </a:lnTo>
                                <a:lnTo>
                                  <a:pt x="403" y="71"/>
                                </a:lnTo>
                                <a:lnTo>
                                  <a:pt x="395" y="73"/>
                                </a:lnTo>
                                <a:lnTo>
                                  <a:pt x="387" y="74"/>
                                </a:lnTo>
                                <a:lnTo>
                                  <a:pt x="378" y="78"/>
                                </a:lnTo>
                                <a:lnTo>
                                  <a:pt x="372" y="79"/>
                                </a:lnTo>
                                <a:lnTo>
                                  <a:pt x="363" y="81"/>
                                </a:lnTo>
                                <a:lnTo>
                                  <a:pt x="355" y="84"/>
                                </a:lnTo>
                                <a:lnTo>
                                  <a:pt x="346" y="86"/>
                                </a:lnTo>
                                <a:lnTo>
                                  <a:pt x="340" y="88"/>
                                </a:lnTo>
                                <a:lnTo>
                                  <a:pt x="331" y="89"/>
                                </a:lnTo>
                                <a:lnTo>
                                  <a:pt x="325" y="93"/>
                                </a:lnTo>
                                <a:lnTo>
                                  <a:pt x="316" y="94"/>
                                </a:lnTo>
                                <a:lnTo>
                                  <a:pt x="310" y="96"/>
                                </a:lnTo>
                                <a:lnTo>
                                  <a:pt x="303" y="99"/>
                                </a:lnTo>
                                <a:lnTo>
                                  <a:pt x="295" y="101"/>
                                </a:lnTo>
                                <a:lnTo>
                                  <a:pt x="288" y="103"/>
                                </a:lnTo>
                                <a:lnTo>
                                  <a:pt x="281" y="104"/>
                                </a:lnTo>
                                <a:lnTo>
                                  <a:pt x="275" y="108"/>
                                </a:lnTo>
                                <a:lnTo>
                                  <a:pt x="268" y="109"/>
                                </a:lnTo>
                                <a:lnTo>
                                  <a:pt x="261" y="111"/>
                                </a:lnTo>
                                <a:lnTo>
                                  <a:pt x="255" y="113"/>
                                </a:lnTo>
                                <a:lnTo>
                                  <a:pt x="248" y="116"/>
                                </a:lnTo>
                                <a:lnTo>
                                  <a:pt x="241" y="118"/>
                                </a:lnTo>
                                <a:lnTo>
                                  <a:pt x="235" y="119"/>
                                </a:lnTo>
                                <a:lnTo>
                                  <a:pt x="228" y="123"/>
                                </a:lnTo>
                                <a:lnTo>
                                  <a:pt x="221" y="124"/>
                                </a:lnTo>
                                <a:lnTo>
                                  <a:pt x="215" y="126"/>
                                </a:lnTo>
                                <a:lnTo>
                                  <a:pt x="210" y="128"/>
                                </a:lnTo>
                                <a:lnTo>
                                  <a:pt x="203" y="131"/>
                                </a:lnTo>
                                <a:lnTo>
                                  <a:pt x="196" y="133"/>
                                </a:lnTo>
                                <a:lnTo>
                                  <a:pt x="190" y="134"/>
                                </a:lnTo>
                                <a:lnTo>
                                  <a:pt x="185" y="138"/>
                                </a:lnTo>
                                <a:lnTo>
                                  <a:pt x="178" y="139"/>
                                </a:lnTo>
                                <a:lnTo>
                                  <a:pt x="173" y="141"/>
                                </a:lnTo>
                                <a:lnTo>
                                  <a:pt x="166" y="142"/>
                                </a:lnTo>
                                <a:lnTo>
                                  <a:pt x="161" y="146"/>
                                </a:lnTo>
                                <a:lnTo>
                                  <a:pt x="155" y="147"/>
                                </a:lnTo>
                                <a:lnTo>
                                  <a:pt x="150" y="149"/>
                                </a:lnTo>
                                <a:lnTo>
                                  <a:pt x="143" y="152"/>
                                </a:lnTo>
                                <a:lnTo>
                                  <a:pt x="138" y="154"/>
                                </a:lnTo>
                                <a:lnTo>
                                  <a:pt x="133" y="156"/>
                                </a:lnTo>
                                <a:lnTo>
                                  <a:pt x="126" y="157"/>
                                </a:lnTo>
                                <a:lnTo>
                                  <a:pt x="121" y="161"/>
                                </a:lnTo>
                                <a:lnTo>
                                  <a:pt x="116" y="162"/>
                                </a:lnTo>
                                <a:lnTo>
                                  <a:pt x="110" y="164"/>
                                </a:lnTo>
                                <a:lnTo>
                                  <a:pt x="105" y="167"/>
                                </a:lnTo>
                                <a:lnTo>
                                  <a:pt x="100" y="169"/>
                                </a:lnTo>
                                <a:lnTo>
                                  <a:pt x="95" y="171"/>
                                </a:lnTo>
                                <a:lnTo>
                                  <a:pt x="88" y="172"/>
                                </a:lnTo>
                                <a:lnTo>
                                  <a:pt x="83" y="176"/>
                                </a:lnTo>
                                <a:lnTo>
                                  <a:pt x="78" y="177"/>
                                </a:lnTo>
                                <a:lnTo>
                                  <a:pt x="73" y="179"/>
                                </a:lnTo>
                                <a:lnTo>
                                  <a:pt x="68" y="182"/>
                                </a:lnTo>
                                <a:lnTo>
                                  <a:pt x="63" y="184"/>
                                </a:lnTo>
                                <a:lnTo>
                                  <a:pt x="58" y="186"/>
                                </a:lnTo>
                                <a:lnTo>
                                  <a:pt x="53" y="187"/>
                                </a:lnTo>
                                <a:lnTo>
                                  <a:pt x="48" y="191"/>
                                </a:lnTo>
                                <a:lnTo>
                                  <a:pt x="43" y="192"/>
                                </a:lnTo>
                                <a:lnTo>
                                  <a:pt x="38" y="194"/>
                                </a:lnTo>
                                <a:lnTo>
                                  <a:pt x="33" y="197"/>
                                </a:lnTo>
                                <a:lnTo>
                                  <a:pt x="28" y="199"/>
                                </a:lnTo>
                                <a:lnTo>
                                  <a:pt x="23" y="201"/>
                                </a:lnTo>
                                <a:lnTo>
                                  <a:pt x="18" y="202"/>
                                </a:lnTo>
                                <a:lnTo>
                                  <a:pt x="13" y="206"/>
                                </a:lnTo>
                                <a:lnTo>
                                  <a:pt x="8" y="207"/>
                                </a:lnTo>
                                <a:lnTo>
                                  <a:pt x="5" y="209"/>
                                </a:lnTo>
                                <a:lnTo>
                                  <a:pt x="0" y="211"/>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49"/>
                        <wps:cNvSpPr>
                          <a:spLocks/>
                        </wps:cNvSpPr>
                        <wps:spPr bwMode="auto">
                          <a:xfrm>
                            <a:off x="3133725" y="1830070"/>
                            <a:ext cx="93980" cy="66040"/>
                          </a:xfrm>
                          <a:custGeom>
                            <a:avLst/>
                            <a:gdLst>
                              <a:gd name="T0" fmla="*/ 0 w 148"/>
                              <a:gd name="T1" fmla="*/ 104 h 104"/>
                              <a:gd name="T2" fmla="*/ 105 w 148"/>
                              <a:gd name="T3" fmla="*/ 0 h 104"/>
                              <a:gd name="T4" fmla="*/ 148 w 148"/>
                              <a:gd name="T5" fmla="*/ 89 h 104"/>
                              <a:gd name="T6" fmla="*/ 0 w 148"/>
                              <a:gd name="T7" fmla="*/ 104 h 104"/>
                            </a:gdLst>
                            <a:ahLst/>
                            <a:cxnLst>
                              <a:cxn ang="0">
                                <a:pos x="T0" y="T1"/>
                              </a:cxn>
                              <a:cxn ang="0">
                                <a:pos x="T2" y="T3"/>
                              </a:cxn>
                              <a:cxn ang="0">
                                <a:pos x="T4" y="T5"/>
                              </a:cxn>
                              <a:cxn ang="0">
                                <a:pos x="T6" y="T7"/>
                              </a:cxn>
                            </a:cxnLst>
                            <a:rect l="0" t="0" r="r" b="b"/>
                            <a:pathLst>
                              <a:path w="148" h="104">
                                <a:moveTo>
                                  <a:pt x="0" y="104"/>
                                </a:moveTo>
                                <a:lnTo>
                                  <a:pt x="105" y="0"/>
                                </a:lnTo>
                                <a:lnTo>
                                  <a:pt x="148" y="89"/>
                                </a:lnTo>
                                <a:lnTo>
                                  <a:pt x="0" y="104"/>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0"/>
                        <wps:cNvSpPr>
                          <a:spLocks/>
                        </wps:cNvSpPr>
                        <wps:spPr bwMode="auto">
                          <a:xfrm>
                            <a:off x="3133725" y="1830070"/>
                            <a:ext cx="93980" cy="66040"/>
                          </a:xfrm>
                          <a:custGeom>
                            <a:avLst/>
                            <a:gdLst>
                              <a:gd name="T0" fmla="*/ 0 w 148"/>
                              <a:gd name="T1" fmla="*/ 104 h 104"/>
                              <a:gd name="T2" fmla="*/ 105 w 148"/>
                              <a:gd name="T3" fmla="*/ 0 h 104"/>
                              <a:gd name="T4" fmla="*/ 148 w 148"/>
                              <a:gd name="T5" fmla="*/ 89 h 104"/>
                              <a:gd name="T6" fmla="*/ 0 w 148"/>
                              <a:gd name="T7" fmla="*/ 104 h 104"/>
                            </a:gdLst>
                            <a:ahLst/>
                            <a:cxnLst>
                              <a:cxn ang="0">
                                <a:pos x="T0" y="T1"/>
                              </a:cxn>
                              <a:cxn ang="0">
                                <a:pos x="T2" y="T3"/>
                              </a:cxn>
                              <a:cxn ang="0">
                                <a:pos x="T4" y="T5"/>
                              </a:cxn>
                              <a:cxn ang="0">
                                <a:pos x="T6" y="T7"/>
                              </a:cxn>
                            </a:cxnLst>
                            <a:rect l="0" t="0" r="r" b="b"/>
                            <a:pathLst>
                              <a:path w="148" h="104">
                                <a:moveTo>
                                  <a:pt x="0" y="104"/>
                                </a:moveTo>
                                <a:lnTo>
                                  <a:pt x="105" y="0"/>
                                </a:lnTo>
                                <a:lnTo>
                                  <a:pt x="148" y="89"/>
                                </a:lnTo>
                                <a:lnTo>
                                  <a:pt x="0" y="104"/>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51"/>
                        <wps:cNvSpPr>
                          <a:spLocks noChangeArrowheads="1"/>
                        </wps:cNvSpPr>
                        <wps:spPr bwMode="auto">
                          <a:xfrm>
                            <a:off x="3503295" y="1646555"/>
                            <a:ext cx="678815"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2"/>
                        <wps:cNvSpPr>
                          <a:spLocks noChangeArrowheads="1"/>
                        </wps:cNvSpPr>
                        <wps:spPr bwMode="auto">
                          <a:xfrm>
                            <a:off x="3535045" y="1646555"/>
                            <a:ext cx="49212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DFC1C"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econciliation</w:t>
                              </w:r>
                            </w:p>
                          </w:txbxContent>
                        </wps:txbx>
                        <wps:bodyPr rot="0" vert="horz" wrap="none" lIns="0" tIns="0" rIns="0" bIns="0" anchor="t" anchorCtr="0" upright="1">
                          <a:spAutoFit/>
                        </wps:bodyPr>
                      </wps:wsp>
                      <wps:wsp>
                        <wps:cNvPr id="52" name="Rectangle 53"/>
                        <wps:cNvSpPr>
                          <a:spLocks noChangeArrowheads="1"/>
                        </wps:cNvSpPr>
                        <wps:spPr bwMode="auto">
                          <a:xfrm>
                            <a:off x="3732530" y="1734820"/>
                            <a:ext cx="14732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A2AEB"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files</w:t>
                              </w:r>
                            </w:p>
                          </w:txbxContent>
                        </wps:txbx>
                        <wps:bodyPr rot="0" vert="horz" wrap="none" lIns="0" tIns="0" rIns="0" bIns="0" anchor="t" anchorCtr="0" upright="1">
                          <a:spAutoFit/>
                        </wps:bodyPr>
                      </wps:wsp>
                      <wps:wsp>
                        <wps:cNvPr id="53" name="Freeform 54"/>
                        <wps:cNvSpPr>
                          <a:spLocks/>
                        </wps:cNvSpPr>
                        <wps:spPr bwMode="auto">
                          <a:xfrm>
                            <a:off x="3130550" y="2252345"/>
                            <a:ext cx="1356360" cy="166370"/>
                          </a:xfrm>
                          <a:custGeom>
                            <a:avLst/>
                            <a:gdLst>
                              <a:gd name="T0" fmla="*/ 11 w 2136"/>
                              <a:gd name="T1" fmla="*/ 164 h 262"/>
                              <a:gd name="T2" fmla="*/ 28 w 2136"/>
                              <a:gd name="T3" fmla="*/ 169 h 262"/>
                              <a:gd name="T4" fmla="*/ 46 w 2136"/>
                              <a:gd name="T5" fmla="*/ 173 h 262"/>
                              <a:gd name="T6" fmla="*/ 63 w 2136"/>
                              <a:gd name="T7" fmla="*/ 178 h 262"/>
                              <a:gd name="T8" fmla="*/ 81 w 2136"/>
                              <a:gd name="T9" fmla="*/ 181 h 262"/>
                              <a:gd name="T10" fmla="*/ 100 w 2136"/>
                              <a:gd name="T11" fmla="*/ 184 h 262"/>
                              <a:gd name="T12" fmla="*/ 120 w 2136"/>
                              <a:gd name="T13" fmla="*/ 189 h 262"/>
                              <a:gd name="T14" fmla="*/ 138 w 2136"/>
                              <a:gd name="T15" fmla="*/ 193 h 262"/>
                              <a:gd name="T16" fmla="*/ 158 w 2136"/>
                              <a:gd name="T17" fmla="*/ 198 h 262"/>
                              <a:gd name="T18" fmla="*/ 180 w 2136"/>
                              <a:gd name="T19" fmla="*/ 201 h 262"/>
                              <a:gd name="T20" fmla="*/ 201 w 2136"/>
                              <a:gd name="T21" fmla="*/ 206 h 262"/>
                              <a:gd name="T22" fmla="*/ 223 w 2136"/>
                              <a:gd name="T23" fmla="*/ 209 h 262"/>
                              <a:gd name="T24" fmla="*/ 246 w 2136"/>
                              <a:gd name="T25" fmla="*/ 212 h 262"/>
                              <a:gd name="T26" fmla="*/ 271 w 2136"/>
                              <a:gd name="T27" fmla="*/ 217 h 262"/>
                              <a:gd name="T28" fmla="*/ 296 w 2136"/>
                              <a:gd name="T29" fmla="*/ 221 h 262"/>
                              <a:gd name="T30" fmla="*/ 323 w 2136"/>
                              <a:gd name="T31" fmla="*/ 226 h 262"/>
                              <a:gd name="T32" fmla="*/ 351 w 2136"/>
                              <a:gd name="T33" fmla="*/ 229 h 262"/>
                              <a:gd name="T34" fmla="*/ 381 w 2136"/>
                              <a:gd name="T35" fmla="*/ 234 h 262"/>
                              <a:gd name="T36" fmla="*/ 415 w 2136"/>
                              <a:gd name="T37" fmla="*/ 237 h 262"/>
                              <a:gd name="T38" fmla="*/ 450 w 2136"/>
                              <a:gd name="T39" fmla="*/ 241 h 262"/>
                              <a:gd name="T40" fmla="*/ 488 w 2136"/>
                              <a:gd name="T41" fmla="*/ 246 h 262"/>
                              <a:gd name="T42" fmla="*/ 533 w 2136"/>
                              <a:gd name="T43" fmla="*/ 249 h 262"/>
                              <a:gd name="T44" fmla="*/ 587 w 2136"/>
                              <a:gd name="T45" fmla="*/ 254 h 262"/>
                              <a:gd name="T46" fmla="*/ 655 w 2136"/>
                              <a:gd name="T47" fmla="*/ 257 h 262"/>
                              <a:gd name="T48" fmla="*/ 820 w 2136"/>
                              <a:gd name="T49" fmla="*/ 261 h 262"/>
                              <a:gd name="T50" fmla="*/ 1054 w 2136"/>
                              <a:gd name="T51" fmla="*/ 254 h 262"/>
                              <a:gd name="T52" fmla="*/ 1175 w 2136"/>
                              <a:gd name="T53" fmla="*/ 242 h 262"/>
                              <a:gd name="T54" fmla="*/ 1265 w 2136"/>
                              <a:gd name="T55" fmla="*/ 232 h 262"/>
                              <a:gd name="T56" fmla="*/ 1340 w 2136"/>
                              <a:gd name="T57" fmla="*/ 222 h 262"/>
                              <a:gd name="T58" fmla="*/ 1405 w 2136"/>
                              <a:gd name="T59" fmla="*/ 211 h 262"/>
                              <a:gd name="T60" fmla="*/ 1464 w 2136"/>
                              <a:gd name="T61" fmla="*/ 201 h 262"/>
                              <a:gd name="T62" fmla="*/ 1517 w 2136"/>
                              <a:gd name="T63" fmla="*/ 189 h 262"/>
                              <a:gd name="T64" fmla="*/ 1565 w 2136"/>
                              <a:gd name="T65" fmla="*/ 179 h 262"/>
                              <a:gd name="T66" fmla="*/ 1612 w 2136"/>
                              <a:gd name="T67" fmla="*/ 169 h 262"/>
                              <a:gd name="T68" fmla="*/ 1656 w 2136"/>
                              <a:gd name="T69" fmla="*/ 158 h 262"/>
                              <a:gd name="T70" fmla="*/ 1697 w 2136"/>
                              <a:gd name="T71" fmla="*/ 148 h 262"/>
                              <a:gd name="T72" fmla="*/ 1736 w 2136"/>
                              <a:gd name="T73" fmla="*/ 136 h 262"/>
                              <a:gd name="T74" fmla="*/ 1774 w 2136"/>
                              <a:gd name="T75" fmla="*/ 126 h 262"/>
                              <a:gd name="T76" fmla="*/ 1809 w 2136"/>
                              <a:gd name="T77" fmla="*/ 116 h 262"/>
                              <a:gd name="T78" fmla="*/ 1844 w 2136"/>
                              <a:gd name="T79" fmla="*/ 105 h 262"/>
                              <a:gd name="T80" fmla="*/ 1877 w 2136"/>
                              <a:gd name="T81" fmla="*/ 95 h 262"/>
                              <a:gd name="T82" fmla="*/ 1909 w 2136"/>
                              <a:gd name="T83" fmla="*/ 85 h 262"/>
                              <a:gd name="T84" fmla="*/ 1941 w 2136"/>
                              <a:gd name="T85" fmla="*/ 73 h 262"/>
                              <a:gd name="T86" fmla="*/ 1971 w 2136"/>
                              <a:gd name="T87" fmla="*/ 63 h 262"/>
                              <a:gd name="T88" fmla="*/ 2001 w 2136"/>
                              <a:gd name="T89" fmla="*/ 52 h 262"/>
                              <a:gd name="T90" fmla="*/ 2029 w 2136"/>
                              <a:gd name="T91" fmla="*/ 42 h 262"/>
                              <a:gd name="T92" fmla="*/ 2056 w 2136"/>
                              <a:gd name="T93" fmla="*/ 32 h 262"/>
                              <a:gd name="T94" fmla="*/ 2084 w 2136"/>
                              <a:gd name="T95" fmla="*/ 20 h 262"/>
                              <a:gd name="T96" fmla="*/ 2111 w 2136"/>
                              <a:gd name="T97" fmla="*/ 10 h 262"/>
                              <a:gd name="T98" fmla="*/ 2136 w 2136"/>
                              <a:gd name="T99"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36" h="262">
                                <a:moveTo>
                                  <a:pt x="0" y="163"/>
                                </a:moveTo>
                                <a:lnTo>
                                  <a:pt x="3" y="163"/>
                                </a:lnTo>
                                <a:lnTo>
                                  <a:pt x="8" y="164"/>
                                </a:lnTo>
                                <a:lnTo>
                                  <a:pt x="11" y="164"/>
                                </a:lnTo>
                                <a:lnTo>
                                  <a:pt x="16" y="166"/>
                                </a:lnTo>
                                <a:lnTo>
                                  <a:pt x="20" y="168"/>
                                </a:lnTo>
                                <a:lnTo>
                                  <a:pt x="25" y="168"/>
                                </a:lnTo>
                                <a:lnTo>
                                  <a:pt x="28" y="169"/>
                                </a:lnTo>
                                <a:lnTo>
                                  <a:pt x="33" y="169"/>
                                </a:lnTo>
                                <a:lnTo>
                                  <a:pt x="38" y="171"/>
                                </a:lnTo>
                                <a:lnTo>
                                  <a:pt x="41" y="173"/>
                                </a:lnTo>
                                <a:lnTo>
                                  <a:pt x="46" y="173"/>
                                </a:lnTo>
                                <a:lnTo>
                                  <a:pt x="50" y="174"/>
                                </a:lnTo>
                                <a:lnTo>
                                  <a:pt x="55" y="174"/>
                                </a:lnTo>
                                <a:lnTo>
                                  <a:pt x="60" y="176"/>
                                </a:lnTo>
                                <a:lnTo>
                                  <a:pt x="63" y="178"/>
                                </a:lnTo>
                                <a:lnTo>
                                  <a:pt x="68" y="178"/>
                                </a:lnTo>
                                <a:lnTo>
                                  <a:pt x="73" y="179"/>
                                </a:lnTo>
                                <a:lnTo>
                                  <a:pt x="76" y="179"/>
                                </a:lnTo>
                                <a:lnTo>
                                  <a:pt x="81" y="181"/>
                                </a:lnTo>
                                <a:lnTo>
                                  <a:pt x="86" y="183"/>
                                </a:lnTo>
                                <a:lnTo>
                                  <a:pt x="91" y="183"/>
                                </a:lnTo>
                                <a:lnTo>
                                  <a:pt x="95" y="184"/>
                                </a:lnTo>
                                <a:lnTo>
                                  <a:pt x="100" y="184"/>
                                </a:lnTo>
                                <a:lnTo>
                                  <a:pt x="105" y="186"/>
                                </a:lnTo>
                                <a:lnTo>
                                  <a:pt x="110" y="188"/>
                                </a:lnTo>
                                <a:lnTo>
                                  <a:pt x="115" y="188"/>
                                </a:lnTo>
                                <a:lnTo>
                                  <a:pt x="120" y="189"/>
                                </a:lnTo>
                                <a:lnTo>
                                  <a:pt x="123" y="189"/>
                                </a:lnTo>
                                <a:lnTo>
                                  <a:pt x="128" y="191"/>
                                </a:lnTo>
                                <a:lnTo>
                                  <a:pt x="133" y="193"/>
                                </a:lnTo>
                                <a:lnTo>
                                  <a:pt x="138" y="193"/>
                                </a:lnTo>
                                <a:lnTo>
                                  <a:pt x="143" y="194"/>
                                </a:lnTo>
                                <a:lnTo>
                                  <a:pt x="148" y="194"/>
                                </a:lnTo>
                                <a:lnTo>
                                  <a:pt x="153" y="196"/>
                                </a:lnTo>
                                <a:lnTo>
                                  <a:pt x="158" y="198"/>
                                </a:lnTo>
                                <a:lnTo>
                                  <a:pt x="163" y="198"/>
                                </a:lnTo>
                                <a:lnTo>
                                  <a:pt x="170" y="199"/>
                                </a:lnTo>
                                <a:lnTo>
                                  <a:pt x="175" y="201"/>
                                </a:lnTo>
                                <a:lnTo>
                                  <a:pt x="180" y="201"/>
                                </a:lnTo>
                                <a:lnTo>
                                  <a:pt x="185" y="203"/>
                                </a:lnTo>
                                <a:lnTo>
                                  <a:pt x="190" y="203"/>
                                </a:lnTo>
                                <a:lnTo>
                                  <a:pt x="196" y="204"/>
                                </a:lnTo>
                                <a:lnTo>
                                  <a:pt x="201" y="206"/>
                                </a:lnTo>
                                <a:lnTo>
                                  <a:pt x="206" y="206"/>
                                </a:lnTo>
                                <a:lnTo>
                                  <a:pt x="211" y="207"/>
                                </a:lnTo>
                                <a:lnTo>
                                  <a:pt x="218" y="207"/>
                                </a:lnTo>
                                <a:lnTo>
                                  <a:pt x="223" y="209"/>
                                </a:lnTo>
                                <a:lnTo>
                                  <a:pt x="230" y="211"/>
                                </a:lnTo>
                                <a:lnTo>
                                  <a:pt x="235" y="211"/>
                                </a:lnTo>
                                <a:lnTo>
                                  <a:pt x="241" y="212"/>
                                </a:lnTo>
                                <a:lnTo>
                                  <a:pt x="246" y="212"/>
                                </a:lnTo>
                                <a:lnTo>
                                  <a:pt x="253" y="214"/>
                                </a:lnTo>
                                <a:lnTo>
                                  <a:pt x="258" y="216"/>
                                </a:lnTo>
                                <a:lnTo>
                                  <a:pt x="265" y="216"/>
                                </a:lnTo>
                                <a:lnTo>
                                  <a:pt x="271" y="217"/>
                                </a:lnTo>
                                <a:lnTo>
                                  <a:pt x="278" y="217"/>
                                </a:lnTo>
                                <a:lnTo>
                                  <a:pt x="283" y="219"/>
                                </a:lnTo>
                                <a:lnTo>
                                  <a:pt x="290" y="221"/>
                                </a:lnTo>
                                <a:lnTo>
                                  <a:pt x="296" y="221"/>
                                </a:lnTo>
                                <a:lnTo>
                                  <a:pt x="303" y="222"/>
                                </a:lnTo>
                                <a:lnTo>
                                  <a:pt x="310" y="222"/>
                                </a:lnTo>
                                <a:lnTo>
                                  <a:pt x="316" y="224"/>
                                </a:lnTo>
                                <a:lnTo>
                                  <a:pt x="323" y="226"/>
                                </a:lnTo>
                                <a:lnTo>
                                  <a:pt x="330" y="226"/>
                                </a:lnTo>
                                <a:lnTo>
                                  <a:pt x="336" y="227"/>
                                </a:lnTo>
                                <a:lnTo>
                                  <a:pt x="345" y="227"/>
                                </a:lnTo>
                                <a:lnTo>
                                  <a:pt x="351" y="229"/>
                                </a:lnTo>
                                <a:lnTo>
                                  <a:pt x="358" y="231"/>
                                </a:lnTo>
                                <a:lnTo>
                                  <a:pt x="366" y="231"/>
                                </a:lnTo>
                                <a:lnTo>
                                  <a:pt x="375" y="232"/>
                                </a:lnTo>
                                <a:lnTo>
                                  <a:pt x="381" y="234"/>
                                </a:lnTo>
                                <a:lnTo>
                                  <a:pt x="390" y="234"/>
                                </a:lnTo>
                                <a:lnTo>
                                  <a:pt x="398" y="236"/>
                                </a:lnTo>
                                <a:lnTo>
                                  <a:pt x="406" y="236"/>
                                </a:lnTo>
                                <a:lnTo>
                                  <a:pt x="415" y="237"/>
                                </a:lnTo>
                                <a:lnTo>
                                  <a:pt x="423" y="239"/>
                                </a:lnTo>
                                <a:lnTo>
                                  <a:pt x="431" y="239"/>
                                </a:lnTo>
                                <a:lnTo>
                                  <a:pt x="440" y="241"/>
                                </a:lnTo>
                                <a:lnTo>
                                  <a:pt x="450" y="241"/>
                                </a:lnTo>
                                <a:lnTo>
                                  <a:pt x="458" y="242"/>
                                </a:lnTo>
                                <a:lnTo>
                                  <a:pt x="468" y="244"/>
                                </a:lnTo>
                                <a:lnTo>
                                  <a:pt x="478" y="244"/>
                                </a:lnTo>
                                <a:lnTo>
                                  <a:pt x="488" y="246"/>
                                </a:lnTo>
                                <a:lnTo>
                                  <a:pt x="500" y="246"/>
                                </a:lnTo>
                                <a:lnTo>
                                  <a:pt x="510" y="247"/>
                                </a:lnTo>
                                <a:lnTo>
                                  <a:pt x="522" y="249"/>
                                </a:lnTo>
                                <a:lnTo>
                                  <a:pt x="533" y="249"/>
                                </a:lnTo>
                                <a:lnTo>
                                  <a:pt x="545" y="251"/>
                                </a:lnTo>
                                <a:lnTo>
                                  <a:pt x="558" y="251"/>
                                </a:lnTo>
                                <a:lnTo>
                                  <a:pt x="572" y="252"/>
                                </a:lnTo>
                                <a:lnTo>
                                  <a:pt x="587" y="254"/>
                                </a:lnTo>
                                <a:lnTo>
                                  <a:pt x="602" y="254"/>
                                </a:lnTo>
                                <a:lnTo>
                                  <a:pt x="617" y="256"/>
                                </a:lnTo>
                                <a:lnTo>
                                  <a:pt x="635" y="256"/>
                                </a:lnTo>
                                <a:lnTo>
                                  <a:pt x="655" y="257"/>
                                </a:lnTo>
                                <a:lnTo>
                                  <a:pt x="677" y="259"/>
                                </a:lnTo>
                                <a:lnTo>
                                  <a:pt x="703" y="259"/>
                                </a:lnTo>
                                <a:lnTo>
                                  <a:pt x="738" y="261"/>
                                </a:lnTo>
                                <a:lnTo>
                                  <a:pt x="820" y="261"/>
                                </a:lnTo>
                                <a:lnTo>
                                  <a:pt x="820" y="262"/>
                                </a:lnTo>
                                <a:lnTo>
                                  <a:pt x="953" y="259"/>
                                </a:lnTo>
                                <a:lnTo>
                                  <a:pt x="1010" y="256"/>
                                </a:lnTo>
                                <a:lnTo>
                                  <a:pt x="1054" y="254"/>
                                </a:lnTo>
                                <a:lnTo>
                                  <a:pt x="1089" y="251"/>
                                </a:lnTo>
                                <a:lnTo>
                                  <a:pt x="1120" y="249"/>
                                </a:lnTo>
                                <a:lnTo>
                                  <a:pt x="1150" y="246"/>
                                </a:lnTo>
                                <a:lnTo>
                                  <a:pt x="1175" y="242"/>
                                </a:lnTo>
                                <a:lnTo>
                                  <a:pt x="1200" y="241"/>
                                </a:lnTo>
                                <a:lnTo>
                                  <a:pt x="1224" y="237"/>
                                </a:lnTo>
                                <a:lnTo>
                                  <a:pt x="1245" y="236"/>
                                </a:lnTo>
                                <a:lnTo>
                                  <a:pt x="1265" y="232"/>
                                </a:lnTo>
                                <a:lnTo>
                                  <a:pt x="1285" y="229"/>
                                </a:lnTo>
                                <a:lnTo>
                                  <a:pt x="1305" y="227"/>
                                </a:lnTo>
                                <a:lnTo>
                                  <a:pt x="1322" y="224"/>
                                </a:lnTo>
                                <a:lnTo>
                                  <a:pt x="1340" y="222"/>
                                </a:lnTo>
                                <a:lnTo>
                                  <a:pt x="1357" y="219"/>
                                </a:lnTo>
                                <a:lnTo>
                                  <a:pt x="1374" y="216"/>
                                </a:lnTo>
                                <a:lnTo>
                                  <a:pt x="1390" y="214"/>
                                </a:lnTo>
                                <a:lnTo>
                                  <a:pt x="1405" y="211"/>
                                </a:lnTo>
                                <a:lnTo>
                                  <a:pt x="1420" y="209"/>
                                </a:lnTo>
                                <a:lnTo>
                                  <a:pt x="1435" y="206"/>
                                </a:lnTo>
                                <a:lnTo>
                                  <a:pt x="1449" y="203"/>
                                </a:lnTo>
                                <a:lnTo>
                                  <a:pt x="1464" y="201"/>
                                </a:lnTo>
                                <a:lnTo>
                                  <a:pt x="1477" y="198"/>
                                </a:lnTo>
                                <a:lnTo>
                                  <a:pt x="1490" y="196"/>
                                </a:lnTo>
                                <a:lnTo>
                                  <a:pt x="1504" y="193"/>
                                </a:lnTo>
                                <a:lnTo>
                                  <a:pt x="1517" y="189"/>
                                </a:lnTo>
                                <a:lnTo>
                                  <a:pt x="1529" y="188"/>
                                </a:lnTo>
                                <a:lnTo>
                                  <a:pt x="1542" y="184"/>
                                </a:lnTo>
                                <a:lnTo>
                                  <a:pt x="1554" y="183"/>
                                </a:lnTo>
                                <a:lnTo>
                                  <a:pt x="1565" y="179"/>
                                </a:lnTo>
                                <a:lnTo>
                                  <a:pt x="1577" y="176"/>
                                </a:lnTo>
                                <a:lnTo>
                                  <a:pt x="1589" y="174"/>
                                </a:lnTo>
                                <a:lnTo>
                                  <a:pt x="1601" y="171"/>
                                </a:lnTo>
                                <a:lnTo>
                                  <a:pt x="1612" y="169"/>
                                </a:lnTo>
                                <a:lnTo>
                                  <a:pt x="1624" y="166"/>
                                </a:lnTo>
                                <a:lnTo>
                                  <a:pt x="1634" y="163"/>
                                </a:lnTo>
                                <a:lnTo>
                                  <a:pt x="1646" y="161"/>
                                </a:lnTo>
                                <a:lnTo>
                                  <a:pt x="1656" y="158"/>
                                </a:lnTo>
                                <a:lnTo>
                                  <a:pt x="1666" y="156"/>
                                </a:lnTo>
                                <a:lnTo>
                                  <a:pt x="1677" y="153"/>
                                </a:lnTo>
                                <a:lnTo>
                                  <a:pt x="1687" y="149"/>
                                </a:lnTo>
                                <a:lnTo>
                                  <a:pt x="1697" y="148"/>
                                </a:lnTo>
                                <a:lnTo>
                                  <a:pt x="1707" y="144"/>
                                </a:lnTo>
                                <a:lnTo>
                                  <a:pt x="1717" y="143"/>
                                </a:lnTo>
                                <a:lnTo>
                                  <a:pt x="1726" y="139"/>
                                </a:lnTo>
                                <a:lnTo>
                                  <a:pt x="1736" y="136"/>
                                </a:lnTo>
                                <a:lnTo>
                                  <a:pt x="1746" y="134"/>
                                </a:lnTo>
                                <a:lnTo>
                                  <a:pt x="1756" y="131"/>
                                </a:lnTo>
                                <a:lnTo>
                                  <a:pt x="1764" y="130"/>
                                </a:lnTo>
                                <a:lnTo>
                                  <a:pt x="1774" y="126"/>
                                </a:lnTo>
                                <a:lnTo>
                                  <a:pt x="1782" y="125"/>
                                </a:lnTo>
                                <a:lnTo>
                                  <a:pt x="1792" y="121"/>
                                </a:lnTo>
                                <a:lnTo>
                                  <a:pt x="1801" y="118"/>
                                </a:lnTo>
                                <a:lnTo>
                                  <a:pt x="1809" y="116"/>
                                </a:lnTo>
                                <a:lnTo>
                                  <a:pt x="1819" y="113"/>
                                </a:lnTo>
                                <a:lnTo>
                                  <a:pt x="1827" y="111"/>
                                </a:lnTo>
                                <a:lnTo>
                                  <a:pt x="1836" y="108"/>
                                </a:lnTo>
                                <a:lnTo>
                                  <a:pt x="1844" y="105"/>
                                </a:lnTo>
                                <a:lnTo>
                                  <a:pt x="1852" y="103"/>
                                </a:lnTo>
                                <a:lnTo>
                                  <a:pt x="1861" y="100"/>
                                </a:lnTo>
                                <a:lnTo>
                                  <a:pt x="1869" y="98"/>
                                </a:lnTo>
                                <a:lnTo>
                                  <a:pt x="1877" y="95"/>
                                </a:lnTo>
                                <a:lnTo>
                                  <a:pt x="1886" y="91"/>
                                </a:lnTo>
                                <a:lnTo>
                                  <a:pt x="1894" y="90"/>
                                </a:lnTo>
                                <a:lnTo>
                                  <a:pt x="1901" y="86"/>
                                </a:lnTo>
                                <a:lnTo>
                                  <a:pt x="1909" y="85"/>
                                </a:lnTo>
                                <a:lnTo>
                                  <a:pt x="1917" y="81"/>
                                </a:lnTo>
                                <a:lnTo>
                                  <a:pt x="1926" y="78"/>
                                </a:lnTo>
                                <a:lnTo>
                                  <a:pt x="1932" y="76"/>
                                </a:lnTo>
                                <a:lnTo>
                                  <a:pt x="1941" y="73"/>
                                </a:lnTo>
                                <a:lnTo>
                                  <a:pt x="1949" y="71"/>
                                </a:lnTo>
                                <a:lnTo>
                                  <a:pt x="1956" y="68"/>
                                </a:lnTo>
                                <a:lnTo>
                                  <a:pt x="1964" y="65"/>
                                </a:lnTo>
                                <a:lnTo>
                                  <a:pt x="1971" y="63"/>
                                </a:lnTo>
                                <a:lnTo>
                                  <a:pt x="1979" y="60"/>
                                </a:lnTo>
                                <a:lnTo>
                                  <a:pt x="1986" y="58"/>
                                </a:lnTo>
                                <a:lnTo>
                                  <a:pt x="1992" y="55"/>
                                </a:lnTo>
                                <a:lnTo>
                                  <a:pt x="2001" y="52"/>
                                </a:lnTo>
                                <a:lnTo>
                                  <a:pt x="2007" y="50"/>
                                </a:lnTo>
                                <a:lnTo>
                                  <a:pt x="2014" y="47"/>
                                </a:lnTo>
                                <a:lnTo>
                                  <a:pt x="2022" y="45"/>
                                </a:lnTo>
                                <a:lnTo>
                                  <a:pt x="2029" y="42"/>
                                </a:lnTo>
                                <a:lnTo>
                                  <a:pt x="2036" y="38"/>
                                </a:lnTo>
                                <a:lnTo>
                                  <a:pt x="2042" y="37"/>
                                </a:lnTo>
                                <a:lnTo>
                                  <a:pt x="2049" y="33"/>
                                </a:lnTo>
                                <a:lnTo>
                                  <a:pt x="2056" y="32"/>
                                </a:lnTo>
                                <a:lnTo>
                                  <a:pt x="2064" y="28"/>
                                </a:lnTo>
                                <a:lnTo>
                                  <a:pt x="2071" y="25"/>
                                </a:lnTo>
                                <a:lnTo>
                                  <a:pt x="2077" y="23"/>
                                </a:lnTo>
                                <a:lnTo>
                                  <a:pt x="2084" y="20"/>
                                </a:lnTo>
                                <a:lnTo>
                                  <a:pt x="2091" y="18"/>
                                </a:lnTo>
                                <a:lnTo>
                                  <a:pt x="2097" y="15"/>
                                </a:lnTo>
                                <a:lnTo>
                                  <a:pt x="2104" y="12"/>
                                </a:lnTo>
                                <a:lnTo>
                                  <a:pt x="2111" y="10"/>
                                </a:lnTo>
                                <a:lnTo>
                                  <a:pt x="2117" y="7"/>
                                </a:lnTo>
                                <a:lnTo>
                                  <a:pt x="2122" y="5"/>
                                </a:lnTo>
                                <a:lnTo>
                                  <a:pt x="2129" y="2"/>
                                </a:lnTo>
                                <a:lnTo>
                                  <a:pt x="2136" y="0"/>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55"/>
                        <wps:cNvSpPr>
                          <a:spLocks/>
                        </wps:cNvSpPr>
                        <wps:spPr bwMode="auto">
                          <a:xfrm>
                            <a:off x="4449445" y="2228215"/>
                            <a:ext cx="94615" cy="62230"/>
                          </a:xfrm>
                          <a:custGeom>
                            <a:avLst/>
                            <a:gdLst>
                              <a:gd name="T0" fmla="*/ 149 w 149"/>
                              <a:gd name="T1" fmla="*/ 0 h 98"/>
                              <a:gd name="T2" fmla="*/ 37 w 149"/>
                              <a:gd name="T3" fmla="*/ 98 h 98"/>
                              <a:gd name="T4" fmla="*/ 0 w 149"/>
                              <a:gd name="T5" fmla="*/ 7 h 98"/>
                              <a:gd name="T6" fmla="*/ 149 w 149"/>
                              <a:gd name="T7" fmla="*/ 0 h 98"/>
                            </a:gdLst>
                            <a:ahLst/>
                            <a:cxnLst>
                              <a:cxn ang="0">
                                <a:pos x="T0" y="T1"/>
                              </a:cxn>
                              <a:cxn ang="0">
                                <a:pos x="T2" y="T3"/>
                              </a:cxn>
                              <a:cxn ang="0">
                                <a:pos x="T4" y="T5"/>
                              </a:cxn>
                              <a:cxn ang="0">
                                <a:pos x="T6" y="T7"/>
                              </a:cxn>
                            </a:cxnLst>
                            <a:rect l="0" t="0" r="r" b="b"/>
                            <a:pathLst>
                              <a:path w="149" h="98">
                                <a:moveTo>
                                  <a:pt x="149" y="0"/>
                                </a:moveTo>
                                <a:lnTo>
                                  <a:pt x="37" y="98"/>
                                </a:lnTo>
                                <a:lnTo>
                                  <a:pt x="0" y="7"/>
                                </a:lnTo>
                                <a:lnTo>
                                  <a:pt x="149" y="0"/>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6"/>
                        <wps:cNvSpPr>
                          <a:spLocks/>
                        </wps:cNvSpPr>
                        <wps:spPr bwMode="auto">
                          <a:xfrm>
                            <a:off x="4449445" y="2228215"/>
                            <a:ext cx="94615" cy="62230"/>
                          </a:xfrm>
                          <a:custGeom>
                            <a:avLst/>
                            <a:gdLst>
                              <a:gd name="T0" fmla="*/ 149 w 149"/>
                              <a:gd name="T1" fmla="*/ 0 h 98"/>
                              <a:gd name="T2" fmla="*/ 37 w 149"/>
                              <a:gd name="T3" fmla="*/ 98 h 98"/>
                              <a:gd name="T4" fmla="*/ 0 w 149"/>
                              <a:gd name="T5" fmla="*/ 7 h 98"/>
                              <a:gd name="T6" fmla="*/ 149 w 149"/>
                              <a:gd name="T7" fmla="*/ 0 h 98"/>
                            </a:gdLst>
                            <a:ahLst/>
                            <a:cxnLst>
                              <a:cxn ang="0">
                                <a:pos x="T0" y="T1"/>
                              </a:cxn>
                              <a:cxn ang="0">
                                <a:pos x="T2" y="T3"/>
                              </a:cxn>
                              <a:cxn ang="0">
                                <a:pos x="T4" y="T5"/>
                              </a:cxn>
                              <a:cxn ang="0">
                                <a:pos x="T6" y="T7"/>
                              </a:cxn>
                            </a:cxnLst>
                            <a:rect l="0" t="0" r="r" b="b"/>
                            <a:pathLst>
                              <a:path w="149" h="98">
                                <a:moveTo>
                                  <a:pt x="149" y="0"/>
                                </a:moveTo>
                                <a:lnTo>
                                  <a:pt x="37" y="98"/>
                                </a:lnTo>
                                <a:lnTo>
                                  <a:pt x="0" y="7"/>
                                </a:lnTo>
                                <a:lnTo>
                                  <a:pt x="149" y="0"/>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57"/>
                        <wps:cNvSpPr>
                          <a:spLocks noChangeArrowheads="1"/>
                        </wps:cNvSpPr>
                        <wps:spPr bwMode="auto">
                          <a:xfrm>
                            <a:off x="3488055" y="2346960"/>
                            <a:ext cx="722630" cy="12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58"/>
                        <wps:cNvSpPr>
                          <a:spLocks noChangeArrowheads="1"/>
                        </wps:cNvSpPr>
                        <wps:spPr bwMode="auto">
                          <a:xfrm>
                            <a:off x="3519805" y="2364105"/>
                            <a:ext cx="61404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FC7A4"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ayment records</w:t>
                              </w:r>
                            </w:p>
                          </w:txbxContent>
                        </wps:txbx>
                        <wps:bodyPr rot="0" vert="horz" wrap="none" lIns="0" tIns="0" rIns="0" bIns="0" anchor="t" anchorCtr="0" upright="1">
                          <a:spAutoFit/>
                        </wps:bodyPr>
                      </wps:wsp>
                      <wps:wsp>
                        <wps:cNvPr id="58" name="Oval 59"/>
                        <wps:cNvSpPr>
                          <a:spLocks noChangeArrowheads="1"/>
                        </wps:cNvSpPr>
                        <wps:spPr bwMode="auto">
                          <a:xfrm>
                            <a:off x="2315845" y="31750"/>
                            <a:ext cx="786130" cy="436245"/>
                          </a:xfrm>
                          <a:prstGeom prst="ellipse">
                            <a:avLst/>
                          </a:pr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59" name="Rectangle 60"/>
                        <wps:cNvSpPr>
                          <a:spLocks noChangeArrowheads="1"/>
                        </wps:cNvSpPr>
                        <wps:spPr bwMode="auto">
                          <a:xfrm>
                            <a:off x="2488565" y="161290"/>
                            <a:ext cx="44132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DF4DF"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Department</w:t>
                              </w:r>
                            </w:p>
                          </w:txbxContent>
                        </wps:txbx>
                        <wps:bodyPr rot="0" vert="horz" wrap="none" lIns="0" tIns="0" rIns="0" bIns="0" anchor="t" anchorCtr="0" upright="1">
                          <a:spAutoFit/>
                        </wps:bodyPr>
                      </wps:wsp>
                      <wps:wsp>
                        <wps:cNvPr id="60" name="Rectangle 61"/>
                        <wps:cNvSpPr>
                          <a:spLocks noChangeArrowheads="1"/>
                        </wps:cNvSpPr>
                        <wps:spPr bwMode="auto">
                          <a:xfrm>
                            <a:off x="2533015" y="249555"/>
                            <a:ext cx="281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39CA0A"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Officers</w:t>
                              </w:r>
                            </w:p>
                          </w:txbxContent>
                        </wps:txbx>
                        <wps:bodyPr rot="0" vert="horz" wrap="none" lIns="0" tIns="0" rIns="0" bIns="0" anchor="t" anchorCtr="0" upright="1">
                          <a:spAutoFit/>
                        </wps:bodyPr>
                      </wps:wsp>
                      <wps:wsp>
                        <wps:cNvPr id="61" name="Oval 62"/>
                        <wps:cNvSpPr>
                          <a:spLocks noChangeArrowheads="1"/>
                        </wps:cNvSpPr>
                        <wps:spPr bwMode="auto">
                          <a:xfrm>
                            <a:off x="2315845" y="31750"/>
                            <a:ext cx="786130" cy="436245"/>
                          </a:xfrm>
                          <a:prstGeom prst="ellipse">
                            <a:avLst/>
                          </a:prstGeom>
                          <a:noFill/>
                          <a:ln w="6350">
                            <a:solidFill>
                              <a:srgbClr val="71717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63"/>
                        <wps:cNvSpPr>
                          <a:spLocks/>
                        </wps:cNvSpPr>
                        <wps:spPr bwMode="auto">
                          <a:xfrm>
                            <a:off x="2220595" y="446405"/>
                            <a:ext cx="313690" cy="1168400"/>
                          </a:xfrm>
                          <a:custGeom>
                            <a:avLst/>
                            <a:gdLst>
                              <a:gd name="T0" fmla="*/ 455 w 494"/>
                              <a:gd name="T1" fmla="*/ 32 h 1840"/>
                              <a:gd name="T2" fmla="*/ 410 w 494"/>
                              <a:gd name="T3" fmla="*/ 73 h 1840"/>
                              <a:gd name="T4" fmla="*/ 369 w 494"/>
                              <a:gd name="T5" fmla="*/ 115 h 1840"/>
                              <a:gd name="T6" fmla="*/ 330 w 494"/>
                              <a:gd name="T7" fmla="*/ 158 h 1840"/>
                              <a:gd name="T8" fmla="*/ 295 w 494"/>
                              <a:gd name="T9" fmla="*/ 200 h 1840"/>
                              <a:gd name="T10" fmla="*/ 264 w 494"/>
                              <a:gd name="T11" fmla="*/ 241 h 1840"/>
                              <a:gd name="T12" fmla="*/ 234 w 494"/>
                              <a:gd name="T13" fmla="*/ 282 h 1840"/>
                              <a:gd name="T14" fmla="*/ 207 w 494"/>
                              <a:gd name="T15" fmla="*/ 324 h 1840"/>
                              <a:gd name="T16" fmla="*/ 180 w 494"/>
                              <a:gd name="T17" fmla="*/ 365 h 1840"/>
                              <a:gd name="T18" fmla="*/ 157 w 494"/>
                              <a:gd name="T19" fmla="*/ 407 h 1840"/>
                              <a:gd name="T20" fmla="*/ 137 w 494"/>
                              <a:gd name="T21" fmla="*/ 448 h 1840"/>
                              <a:gd name="T22" fmla="*/ 117 w 494"/>
                              <a:gd name="T23" fmla="*/ 490 h 1840"/>
                              <a:gd name="T24" fmla="*/ 98 w 494"/>
                              <a:gd name="T25" fmla="*/ 531 h 1840"/>
                              <a:gd name="T26" fmla="*/ 83 w 494"/>
                              <a:gd name="T27" fmla="*/ 573 h 1840"/>
                              <a:gd name="T28" fmla="*/ 68 w 494"/>
                              <a:gd name="T29" fmla="*/ 616 h 1840"/>
                              <a:gd name="T30" fmla="*/ 55 w 494"/>
                              <a:gd name="T31" fmla="*/ 657 h 1840"/>
                              <a:gd name="T32" fmla="*/ 43 w 494"/>
                              <a:gd name="T33" fmla="*/ 699 h 1840"/>
                              <a:gd name="T34" fmla="*/ 33 w 494"/>
                              <a:gd name="T35" fmla="*/ 740 h 1840"/>
                              <a:gd name="T36" fmla="*/ 25 w 494"/>
                              <a:gd name="T37" fmla="*/ 782 h 1840"/>
                              <a:gd name="T38" fmla="*/ 17 w 494"/>
                              <a:gd name="T39" fmla="*/ 823 h 1840"/>
                              <a:gd name="T40" fmla="*/ 12 w 494"/>
                              <a:gd name="T41" fmla="*/ 865 h 1840"/>
                              <a:gd name="T42" fmla="*/ 7 w 494"/>
                              <a:gd name="T43" fmla="*/ 906 h 1840"/>
                              <a:gd name="T44" fmla="*/ 3 w 494"/>
                              <a:gd name="T45" fmla="*/ 948 h 1840"/>
                              <a:gd name="T46" fmla="*/ 2 w 494"/>
                              <a:gd name="T47" fmla="*/ 989 h 1840"/>
                              <a:gd name="T48" fmla="*/ 0 w 494"/>
                              <a:gd name="T49" fmla="*/ 1031 h 1840"/>
                              <a:gd name="T50" fmla="*/ 2 w 494"/>
                              <a:gd name="T51" fmla="*/ 1062 h 1840"/>
                              <a:gd name="T52" fmla="*/ 2 w 494"/>
                              <a:gd name="T53" fmla="*/ 1095 h 1840"/>
                              <a:gd name="T54" fmla="*/ 5 w 494"/>
                              <a:gd name="T55" fmla="*/ 1129 h 1840"/>
                              <a:gd name="T56" fmla="*/ 7 w 494"/>
                              <a:gd name="T57" fmla="*/ 1162 h 1840"/>
                              <a:gd name="T58" fmla="*/ 12 w 494"/>
                              <a:gd name="T59" fmla="*/ 1193 h 1840"/>
                              <a:gd name="T60" fmla="*/ 15 w 494"/>
                              <a:gd name="T61" fmla="*/ 1226 h 1840"/>
                              <a:gd name="T62" fmla="*/ 22 w 494"/>
                              <a:gd name="T63" fmla="*/ 1260 h 1840"/>
                              <a:gd name="T64" fmla="*/ 27 w 494"/>
                              <a:gd name="T65" fmla="*/ 1293 h 1840"/>
                              <a:gd name="T66" fmla="*/ 33 w 494"/>
                              <a:gd name="T67" fmla="*/ 1324 h 1840"/>
                              <a:gd name="T68" fmla="*/ 42 w 494"/>
                              <a:gd name="T69" fmla="*/ 1358 h 1840"/>
                              <a:gd name="T70" fmla="*/ 52 w 494"/>
                              <a:gd name="T71" fmla="*/ 1391 h 1840"/>
                              <a:gd name="T72" fmla="*/ 60 w 494"/>
                              <a:gd name="T73" fmla="*/ 1424 h 1840"/>
                              <a:gd name="T74" fmla="*/ 72 w 494"/>
                              <a:gd name="T75" fmla="*/ 1455 h 1840"/>
                              <a:gd name="T76" fmla="*/ 83 w 494"/>
                              <a:gd name="T77" fmla="*/ 1489 h 1840"/>
                              <a:gd name="T78" fmla="*/ 95 w 494"/>
                              <a:gd name="T79" fmla="*/ 1522 h 1840"/>
                              <a:gd name="T80" fmla="*/ 110 w 494"/>
                              <a:gd name="T81" fmla="*/ 1555 h 1840"/>
                              <a:gd name="T82" fmla="*/ 123 w 494"/>
                              <a:gd name="T83" fmla="*/ 1587 h 1840"/>
                              <a:gd name="T84" fmla="*/ 140 w 494"/>
                              <a:gd name="T85" fmla="*/ 1620 h 1840"/>
                              <a:gd name="T86" fmla="*/ 157 w 494"/>
                              <a:gd name="T87" fmla="*/ 1653 h 1840"/>
                              <a:gd name="T88" fmla="*/ 175 w 494"/>
                              <a:gd name="T89" fmla="*/ 1686 h 1840"/>
                              <a:gd name="T90" fmla="*/ 194 w 494"/>
                              <a:gd name="T91" fmla="*/ 1718 h 1840"/>
                              <a:gd name="T92" fmla="*/ 215 w 494"/>
                              <a:gd name="T93" fmla="*/ 1751 h 1840"/>
                              <a:gd name="T94" fmla="*/ 237 w 494"/>
                              <a:gd name="T95" fmla="*/ 1784 h 1840"/>
                              <a:gd name="T96" fmla="*/ 260 w 494"/>
                              <a:gd name="T97" fmla="*/ 1817 h 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94" h="1840">
                                <a:moveTo>
                                  <a:pt x="494" y="0"/>
                                </a:moveTo>
                                <a:lnTo>
                                  <a:pt x="480" y="12"/>
                                </a:lnTo>
                                <a:lnTo>
                                  <a:pt x="469" y="22"/>
                                </a:lnTo>
                                <a:lnTo>
                                  <a:pt x="455" y="32"/>
                                </a:lnTo>
                                <a:lnTo>
                                  <a:pt x="444" y="44"/>
                                </a:lnTo>
                                <a:lnTo>
                                  <a:pt x="432" y="54"/>
                                </a:lnTo>
                                <a:lnTo>
                                  <a:pt x="422" y="63"/>
                                </a:lnTo>
                                <a:lnTo>
                                  <a:pt x="410" y="73"/>
                                </a:lnTo>
                                <a:lnTo>
                                  <a:pt x="400" y="85"/>
                                </a:lnTo>
                                <a:lnTo>
                                  <a:pt x="389" y="95"/>
                                </a:lnTo>
                                <a:lnTo>
                                  <a:pt x="379" y="105"/>
                                </a:lnTo>
                                <a:lnTo>
                                  <a:pt x="369" y="115"/>
                                </a:lnTo>
                                <a:lnTo>
                                  <a:pt x="359" y="127"/>
                                </a:lnTo>
                                <a:lnTo>
                                  <a:pt x="349" y="136"/>
                                </a:lnTo>
                                <a:lnTo>
                                  <a:pt x="340" y="146"/>
                                </a:lnTo>
                                <a:lnTo>
                                  <a:pt x="330" y="158"/>
                                </a:lnTo>
                                <a:lnTo>
                                  <a:pt x="322" y="168"/>
                                </a:lnTo>
                                <a:lnTo>
                                  <a:pt x="312" y="178"/>
                                </a:lnTo>
                                <a:lnTo>
                                  <a:pt x="304" y="188"/>
                                </a:lnTo>
                                <a:lnTo>
                                  <a:pt x="295" y="200"/>
                                </a:lnTo>
                                <a:lnTo>
                                  <a:pt x="287" y="209"/>
                                </a:lnTo>
                                <a:lnTo>
                                  <a:pt x="279" y="219"/>
                                </a:lnTo>
                                <a:lnTo>
                                  <a:pt x="272" y="229"/>
                                </a:lnTo>
                                <a:lnTo>
                                  <a:pt x="264" y="241"/>
                                </a:lnTo>
                                <a:lnTo>
                                  <a:pt x="255" y="251"/>
                                </a:lnTo>
                                <a:lnTo>
                                  <a:pt x="249" y="261"/>
                                </a:lnTo>
                                <a:lnTo>
                                  <a:pt x="240" y="273"/>
                                </a:lnTo>
                                <a:lnTo>
                                  <a:pt x="234" y="282"/>
                                </a:lnTo>
                                <a:lnTo>
                                  <a:pt x="227" y="292"/>
                                </a:lnTo>
                                <a:lnTo>
                                  <a:pt x="220" y="302"/>
                                </a:lnTo>
                                <a:lnTo>
                                  <a:pt x="214" y="314"/>
                                </a:lnTo>
                                <a:lnTo>
                                  <a:pt x="207" y="324"/>
                                </a:lnTo>
                                <a:lnTo>
                                  <a:pt x="200" y="334"/>
                                </a:lnTo>
                                <a:lnTo>
                                  <a:pt x="194" y="344"/>
                                </a:lnTo>
                                <a:lnTo>
                                  <a:pt x="187" y="355"/>
                                </a:lnTo>
                                <a:lnTo>
                                  <a:pt x="180" y="365"/>
                                </a:lnTo>
                                <a:lnTo>
                                  <a:pt x="175" y="375"/>
                                </a:lnTo>
                                <a:lnTo>
                                  <a:pt x="168" y="387"/>
                                </a:lnTo>
                                <a:lnTo>
                                  <a:pt x="163" y="397"/>
                                </a:lnTo>
                                <a:lnTo>
                                  <a:pt x="157" y="407"/>
                                </a:lnTo>
                                <a:lnTo>
                                  <a:pt x="152" y="417"/>
                                </a:lnTo>
                                <a:lnTo>
                                  <a:pt x="147" y="428"/>
                                </a:lnTo>
                                <a:lnTo>
                                  <a:pt x="142" y="438"/>
                                </a:lnTo>
                                <a:lnTo>
                                  <a:pt x="137" y="448"/>
                                </a:lnTo>
                                <a:lnTo>
                                  <a:pt x="132" y="458"/>
                                </a:lnTo>
                                <a:lnTo>
                                  <a:pt x="127" y="470"/>
                                </a:lnTo>
                                <a:lnTo>
                                  <a:pt x="122" y="480"/>
                                </a:lnTo>
                                <a:lnTo>
                                  <a:pt x="117" y="490"/>
                                </a:lnTo>
                                <a:lnTo>
                                  <a:pt x="112" y="501"/>
                                </a:lnTo>
                                <a:lnTo>
                                  <a:pt x="107" y="511"/>
                                </a:lnTo>
                                <a:lnTo>
                                  <a:pt x="103" y="521"/>
                                </a:lnTo>
                                <a:lnTo>
                                  <a:pt x="98" y="531"/>
                                </a:lnTo>
                                <a:lnTo>
                                  <a:pt x="95" y="543"/>
                                </a:lnTo>
                                <a:lnTo>
                                  <a:pt x="90" y="553"/>
                                </a:lnTo>
                                <a:lnTo>
                                  <a:pt x="87" y="563"/>
                                </a:lnTo>
                                <a:lnTo>
                                  <a:pt x="83" y="573"/>
                                </a:lnTo>
                                <a:lnTo>
                                  <a:pt x="78" y="584"/>
                                </a:lnTo>
                                <a:lnTo>
                                  <a:pt x="75" y="594"/>
                                </a:lnTo>
                                <a:lnTo>
                                  <a:pt x="72" y="604"/>
                                </a:lnTo>
                                <a:lnTo>
                                  <a:pt x="68" y="616"/>
                                </a:lnTo>
                                <a:lnTo>
                                  <a:pt x="65" y="626"/>
                                </a:lnTo>
                                <a:lnTo>
                                  <a:pt x="62" y="636"/>
                                </a:lnTo>
                                <a:lnTo>
                                  <a:pt x="58" y="646"/>
                                </a:lnTo>
                                <a:lnTo>
                                  <a:pt x="55" y="657"/>
                                </a:lnTo>
                                <a:lnTo>
                                  <a:pt x="52" y="667"/>
                                </a:lnTo>
                                <a:lnTo>
                                  <a:pt x="48" y="677"/>
                                </a:lnTo>
                                <a:lnTo>
                                  <a:pt x="47" y="687"/>
                                </a:lnTo>
                                <a:lnTo>
                                  <a:pt x="43" y="699"/>
                                </a:lnTo>
                                <a:lnTo>
                                  <a:pt x="40" y="709"/>
                                </a:lnTo>
                                <a:lnTo>
                                  <a:pt x="38" y="719"/>
                                </a:lnTo>
                                <a:lnTo>
                                  <a:pt x="35" y="730"/>
                                </a:lnTo>
                                <a:lnTo>
                                  <a:pt x="33" y="740"/>
                                </a:lnTo>
                                <a:lnTo>
                                  <a:pt x="32" y="750"/>
                                </a:lnTo>
                                <a:lnTo>
                                  <a:pt x="28" y="760"/>
                                </a:lnTo>
                                <a:lnTo>
                                  <a:pt x="27" y="772"/>
                                </a:lnTo>
                                <a:lnTo>
                                  <a:pt x="25" y="782"/>
                                </a:lnTo>
                                <a:lnTo>
                                  <a:pt x="23" y="792"/>
                                </a:lnTo>
                                <a:lnTo>
                                  <a:pt x="20" y="802"/>
                                </a:lnTo>
                                <a:lnTo>
                                  <a:pt x="18" y="813"/>
                                </a:lnTo>
                                <a:lnTo>
                                  <a:pt x="17" y="823"/>
                                </a:lnTo>
                                <a:lnTo>
                                  <a:pt x="15" y="833"/>
                                </a:lnTo>
                                <a:lnTo>
                                  <a:pt x="13" y="845"/>
                                </a:lnTo>
                                <a:lnTo>
                                  <a:pt x="13" y="855"/>
                                </a:lnTo>
                                <a:lnTo>
                                  <a:pt x="12" y="865"/>
                                </a:lnTo>
                                <a:lnTo>
                                  <a:pt x="10" y="875"/>
                                </a:lnTo>
                                <a:lnTo>
                                  <a:pt x="8" y="886"/>
                                </a:lnTo>
                                <a:lnTo>
                                  <a:pt x="8" y="896"/>
                                </a:lnTo>
                                <a:lnTo>
                                  <a:pt x="7" y="906"/>
                                </a:lnTo>
                                <a:lnTo>
                                  <a:pt x="5" y="916"/>
                                </a:lnTo>
                                <a:lnTo>
                                  <a:pt x="5" y="928"/>
                                </a:lnTo>
                                <a:lnTo>
                                  <a:pt x="3" y="938"/>
                                </a:lnTo>
                                <a:lnTo>
                                  <a:pt x="3" y="948"/>
                                </a:lnTo>
                                <a:lnTo>
                                  <a:pt x="3" y="959"/>
                                </a:lnTo>
                                <a:lnTo>
                                  <a:pt x="2" y="969"/>
                                </a:lnTo>
                                <a:lnTo>
                                  <a:pt x="2" y="979"/>
                                </a:lnTo>
                                <a:lnTo>
                                  <a:pt x="2" y="989"/>
                                </a:lnTo>
                                <a:lnTo>
                                  <a:pt x="2" y="1001"/>
                                </a:lnTo>
                                <a:lnTo>
                                  <a:pt x="2" y="1011"/>
                                </a:lnTo>
                                <a:lnTo>
                                  <a:pt x="2" y="1021"/>
                                </a:lnTo>
                                <a:lnTo>
                                  <a:pt x="0" y="1031"/>
                                </a:lnTo>
                                <a:lnTo>
                                  <a:pt x="2" y="1037"/>
                                </a:lnTo>
                                <a:lnTo>
                                  <a:pt x="2" y="1046"/>
                                </a:lnTo>
                                <a:lnTo>
                                  <a:pt x="2" y="1054"/>
                                </a:lnTo>
                                <a:lnTo>
                                  <a:pt x="2" y="1062"/>
                                </a:lnTo>
                                <a:lnTo>
                                  <a:pt x="2" y="1071"/>
                                </a:lnTo>
                                <a:lnTo>
                                  <a:pt x="2" y="1079"/>
                                </a:lnTo>
                                <a:lnTo>
                                  <a:pt x="2" y="1087"/>
                                </a:lnTo>
                                <a:lnTo>
                                  <a:pt x="2" y="1095"/>
                                </a:lnTo>
                                <a:lnTo>
                                  <a:pt x="3" y="1104"/>
                                </a:lnTo>
                                <a:lnTo>
                                  <a:pt x="3" y="1112"/>
                                </a:lnTo>
                                <a:lnTo>
                                  <a:pt x="3" y="1120"/>
                                </a:lnTo>
                                <a:lnTo>
                                  <a:pt x="5" y="1129"/>
                                </a:lnTo>
                                <a:lnTo>
                                  <a:pt x="5" y="1137"/>
                                </a:lnTo>
                                <a:lnTo>
                                  <a:pt x="5" y="1145"/>
                                </a:lnTo>
                                <a:lnTo>
                                  <a:pt x="7" y="1154"/>
                                </a:lnTo>
                                <a:lnTo>
                                  <a:pt x="7" y="1162"/>
                                </a:lnTo>
                                <a:lnTo>
                                  <a:pt x="8" y="1168"/>
                                </a:lnTo>
                                <a:lnTo>
                                  <a:pt x="8" y="1177"/>
                                </a:lnTo>
                                <a:lnTo>
                                  <a:pt x="10" y="1185"/>
                                </a:lnTo>
                                <a:lnTo>
                                  <a:pt x="12" y="1193"/>
                                </a:lnTo>
                                <a:lnTo>
                                  <a:pt x="12" y="1202"/>
                                </a:lnTo>
                                <a:lnTo>
                                  <a:pt x="13" y="1210"/>
                                </a:lnTo>
                                <a:lnTo>
                                  <a:pt x="15" y="1218"/>
                                </a:lnTo>
                                <a:lnTo>
                                  <a:pt x="15" y="1226"/>
                                </a:lnTo>
                                <a:lnTo>
                                  <a:pt x="17" y="1235"/>
                                </a:lnTo>
                                <a:lnTo>
                                  <a:pt x="18" y="1243"/>
                                </a:lnTo>
                                <a:lnTo>
                                  <a:pt x="20" y="1251"/>
                                </a:lnTo>
                                <a:lnTo>
                                  <a:pt x="22" y="1260"/>
                                </a:lnTo>
                                <a:lnTo>
                                  <a:pt x="22" y="1268"/>
                                </a:lnTo>
                                <a:lnTo>
                                  <a:pt x="23" y="1276"/>
                                </a:lnTo>
                                <a:lnTo>
                                  <a:pt x="25" y="1285"/>
                                </a:lnTo>
                                <a:lnTo>
                                  <a:pt x="27" y="1293"/>
                                </a:lnTo>
                                <a:lnTo>
                                  <a:pt x="28" y="1299"/>
                                </a:lnTo>
                                <a:lnTo>
                                  <a:pt x="30" y="1308"/>
                                </a:lnTo>
                                <a:lnTo>
                                  <a:pt x="32" y="1316"/>
                                </a:lnTo>
                                <a:lnTo>
                                  <a:pt x="33" y="1324"/>
                                </a:lnTo>
                                <a:lnTo>
                                  <a:pt x="37" y="1333"/>
                                </a:lnTo>
                                <a:lnTo>
                                  <a:pt x="38" y="1341"/>
                                </a:lnTo>
                                <a:lnTo>
                                  <a:pt x="40" y="1349"/>
                                </a:lnTo>
                                <a:lnTo>
                                  <a:pt x="42" y="1358"/>
                                </a:lnTo>
                                <a:lnTo>
                                  <a:pt x="45" y="1366"/>
                                </a:lnTo>
                                <a:lnTo>
                                  <a:pt x="47" y="1374"/>
                                </a:lnTo>
                                <a:lnTo>
                                  <a:pt x="48" y="1382"/>
                                </a:lnTo>
                                <a:lnTo>
                                  <a:pt x="52" y="1391"/>
                                </a:lnTo>
                                <a:lnTo>
                                  <a:pt x="53" y="1399"/>
                                </a:lnTo>
                                <a:lnTo>
                                  <a:pt x="55" y="1407"/>
                                </a:lnTo>
                                <a:lnTo>
                                  <a:pt x="58" y="1416"/>
                                </a:lnTo>
                                <a:lnTo>
                                  <a:pt x="60" y="1424"/>
                                </a:lnTo>
                                <a:lnTo>
                                  <a:pt x="63" y="1432"/>
                                </a:lnTo>
                                <a:lnTo>
                                  <a:pt x="67" y="1439"/>
                                </a:lnTo>
                                <a:lnTo>
                                  <a:pt x="68" y="1447"/>
                                </a:lnTo>
                                <a:lnTo>
                                  <a:pt x="72" y="1455"/>
                                </a:lnTo>
                                <a:lnTo>
                                  <a:pt x="73" y="1464"/>
                                </a:lnTo>
                                <a:lnTo>
                                  <a:pt x="77" y="1472"/>
                                </a:lnTo>
                                <a:lnTo>
                                  <a:pt x="80" y="1480"/>
                                </a:lnTo>
                                <a:lnTo>
                                  <a:pt x="83" y="1489"/>
                                </a:lnTo>
                                <a:lnTo>
                                  <a:pt x="87" y="1497"/>
                                </a:lnTo>
                                <a:lnTo>
                                  <a:pt x="88" y="1505"/>
                                </a:lnTo>
                                <a:lnTo>
                                  <a:pt x="92" y="1514"/>
                                </a:lnTo>
                                <a:lnTo>
                                  <a:pt x="95" y="1522"/>
                                </a:lnTo>
                                <a:lnTo>
                                  <a:pt x="98" y="1530"/>
                                </a:lnTo>
                                <a:lnTo>
                                  <a:pt x="102" y="1538"/>
                                </a:lnTo>
                                <a:lnTo>
                                  <a:pt x="105" y="1547"/>
                                </a:lnTo>
                                <a:lnTo>
                                  <a:pt x="110" y="1555"/>
                                </a:lnTo>
                                <a:lnTo>
                                  <a:pt x="113" y="1563"/>
                                </a:lnTo>
                                <a:lnTo>
                                  <a:pt x="117" y="1570"/>
                                </a:lnTo>
                                <a:lnTo>
                                  <a:pt x="120" y="1578"/>
                                </a:lnTo>
                                <a:lnTo>
                                  <a:pt x="123" y="1587"/>
                                </a:lnTo>
                                <a:lnTo>
                                  <a:pt x="128" y="1595"/>
                                </a:lnTo>
                                <a:lnTo>
                                  <a:pt x="132" y="1603"/>
                                </a:lnTo>
                                <a:lnTo>
                                  <a:pt x="135" y="1611"/>
                                </a:lnTo>
                                <a:lnTo>
                                  <a:pt x="140" y="1620"/>
                                </a:lnTo>
                                <a:lnTo>
                                  <a:pt x="143" y="1628"/>
                                </a:lnTo>
                                <a:lnTo>
                                  <a:pt x="148" y="1636"/>
                                </a:lnTo>
                                <a:lnTo>
                                  <a:pt x="152" y="1645"/>
                                </a:lnTo>
                                <a:lnTo>
                                  <a:pt x="157" y="1653"/>
                                </a:lnTo>
                                <a:lnTo>
                                  <a:pt x="162" y="1661"/>
                                </a:lnTo>
                                <a:lnTo>
                                  <a:pt x="165" y="1669"/>
                                </a:lnTo>
                                <a:lnTo>
                                  <a:pt x="170" y="1678"/>
                                </a:lnTo>
                                <a:lnTo>
                                  <a:pt x="175" y="1686"/>
                                </a:lnTo>
                                <a:lnTo>
                                  <a:pt x="180" y="1694"/>
                                </a:lnTo>
                                <a:lnTo>
                                  <a:pt x="184" y="1703"/>
                                </a:lnTo>
                                <a:lnTo>
                                  <a:pt x="189" y="1709"/>
                                </a:lnTo>
                                <a:lnTo>
                                  <a:pt x="194" y="1718"/>
                                </a:lnTo>
                                <a:lnTo>
                                  <a:pt x="199" y="1726"/>
                                </a:lnTo>
                                <a:lnTo>
                                  <a:pt x="204" y="1734"/>
                                </a:lnTo>
                                <a:lnTo>
                                  <a:pt x="210" y="1742"/>
                                </a:lnTo>
                                <a:lnTo>
                                  <a:pt x="215" y="1751"/>
                                </a:lnTo>
                                <a:lnTo>
                                  <a:pt x="220" y="1759"/>
                                </a:lnTo>
                                <a:lnTo>
                                  <a:pt x="225" y="1767"/>
                                </a:lnTo>
                                <a:lnTo>
                                  <a:pt x="232" y="1776"/>
                                </a:lnTo>
                                <a:lnTo>
                                  <a:pt x="237" y="1784"/>
                                </a:lnTo>
                                <a:lnTo>
                                  <a:pt x="242" y="1792"/>
                                </a:lnTo>
                                <a:lnTo>
                                  <a:pt x="249" y="1801"/>
                                </a:lnTo>
                                <a:lnTo>
                                  <a:pt x="254" y="1809"/>
                                </a:lnTo>
                                <a:lnTo>
                                  <a:pt x="260" y="1817"/>
                                </a:lnTo>
                                <a:lnTo>
                                  <a:pt x="267" y="1825"/>
                                </a:lnTo>
                                <a:lnTo>
                                  <a:pt x="272" y="1834"/>
                                </a:lnTo>
                                <a:lnTo>
                                  <a:pt x="279" y="1840"/>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64"/>
                        <wps:cNvSpPr>
                          <a:spLocks/>
                        </wps:cNvSpPr>
                        <wps:spPr bwMode="auto">
                          <a:xfrm>
                            <a:off x="2357120" y="1577975"/>
                            <a:ext cx="81915" cy="88900"/>
                          </a:xfrm>
                          <a:custGeom>
                            <a:avLst/>
                            <a:gdLst>
                              <a:gd name="T0" fmla="*/ 129 w 129"/>
                              <a:gd name="T1" fmla="*/ 140 h 140"/>
                              <a:gd name="T2" fmla="*/ 0 w 129"/>
                              <a:gd name="T3" fmla="*/ 63 h 140"/>
                              <a:gd name="T4" fmla="*/ 77 w 129"/>
                              <a:gd name="T5" fmla="*/ 0 h 140"/>
                              <a:gd name="T6" fmla="*/ 129 w 129"/>
                              <a:gd name="T7" fmla="*/ 140 h 140"/>
                            </a:gdLst>
                            <a:ahLst/>
                            <a:cxnLst>
                              <a:cxn ang="0">
                                <a:pos x="T0" y="T1"/>
                              </a:cxn>
                              <a:cxn ang="0">
                                <a:pos x="T2" y="T3"/>
                              </a:cxn>
                              <a:cxn ang="0">
                                <a:pos x="T4" y="T5"/>
                              </a:cxn>
                              <a:cxn ang="0">
                                <a:pos x="T6" y="T7"/>
                              </a:cxn>
                            </a:cxnLst>
                            <a:rect l="0" t="0" r="r" b="b"/>
                            <a:pathLst>
                              <a:path w="129" h="140">
                                <a:moveTo>
                                  <a:pt x="129" y="140"/>
                                </a:moveTo>
                                <a:lnTo>
                                  <a:pt x="0" y="63"/>
                                </a:lnTo>
                                <a:lnTo>
                                  <a:pt x="77" y="0"/>
                                </a:lnTo>
                                <a:lnTo>
                                  <a:pt x="129" y="140"/>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65"/>
                        <wps:cNvSpPr>
                          <a:spLocks/>
                        </wps:cNvSpPr>
                        <wps:spPr bwMode="auto">
                          <a:xfrm>
                            <a:off x="2357120" y="1577975"/>
                            <a:ext cx="81915" cy="88900"/>
                          </a:xfrm>
                          <a:custGeom>
                            <a:avLst/>
                            <a:gdLst>
                              <a:gd name="T0" fmla="*/ 129 w 129"/>
                              <a:gd name="T1" fmla="*/ 140 h 140"/>
                              <a:gd name="T2" fmla="*/ 0 w 129"/>
                              <a:gd name="T3" fmla="*/ 63 h 140"/>
                              <a:gd name="T4" fmla="*/ 77 w 129"/>
                              <a:gd name="T5" fmla="*/ 0 h 140"/>
                              <a:gd name="T6" fmla="*/ 129 w 129"/>
                              <a:gd name="T7" fmla="*/ 140 h 140"/>
                            </a:gdLst>
                            <a:ahLst/>
                            <a:cxnLst>
                              <a:cxn ang="0">
                                <a:pos x="T0" y="T1"/>
                              </a:cxn>
                              <a:cxn ang="0">
                                <a:pos x="T2" y="T3"/>
                              </a:cxn>
                              <a:cxn ang="0">
                                <a:pos x="T4" y="T5"/>
                              </a:cxn>
                              <a:cxn ang="0">
                                <a:pos x="T6" y="T7"/>
                              </a:cxn>
                            </a:cxnLst>
                            <a:rect l="0" t="0" r="r" b="b"/>
                            <a:pathLst>
                              <a:path w="129" h="140">
                                <a:moveTo>
                                  <a:pt x="129" y="140"/>
                                </a:moveTo>
                                <a:lnTo>
                                  <a:pt x="0" y="63"/>
                                </a:lnTo>
                                <a:lnTo>
                                  <a:pt x="77" y="0"/>
                                </a:lnTo>
                                <a:lnTo>
                                  <a:pt x="129" y="140"/>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66"/>
                        <wps:cNvSpPr>
                          <a:spLocks noChangeArrowheads="1"/>
                        </wps:cNvSpPr>
                        <wps:spPr bwMode="auto">
                          <a:xfrm>
                            <a:off x="2012950" y="974725"/>
                            <a:ext cx="415290"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67"/>
                        <wps:cNvSpPr>
                          <a:spLocks noChangeArrowheads="1"/>
                        </wps:cNvSpPr>
                        <wps:spPr bwMode="auto">
                          <a:xfrm>
                            <a:off x="2044700" y="989330"/>
                            <a:ext cx="41656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08FC0"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ayments</w:t>
                              </w:r>
                            </w:p>
                          </w:txbxContent>
                        </wps:txbx>
                        <wps:bodyPr rot="0" vert="horz" wrap="square" lIns="0" tIns="0" rIns="0" bIns="0" anchor="t" anchorCtr="0" upright="1">
                          <a:spAutoFit/>
                        </wps:bodyPr>
                      </wps:wsp>
                      <wps:wsp>
                        <wps:cNvPr id="67" name="Freeform 68"/>
                        <wps:cNvSpPr>
                          <a:spLocks/>
                        </wps:cNvSpPr>
                        <wps:spPr bwMode="auto">
                          <a:xfrm>
                            <a:off x="2901315" y="494030"/>
                            <a:ext cx="218440" cy="1172845"/>
                          </a:xfrm>
                          <a:custGeom>
                            <a:avLst/>
                            <a:gdLst>
                              <a:gd name="T0" fmla="*/ 24 w 344"/>
                              <a:gd name="T1" fmla="*/ 1817 h 1847"/>
                              <a:gd name="T2" fmla="*/ 52 w 344"/>
                              <a:gd name="T3" fmla="*/ 1779 h 1847"/>
                              <a:gd name="T4" fmla="*/ 80 w 344"/>
                              <a:gd name="T5" fmla="*/ 1740 h 1847"/>
                              <a:gd name="T6" fmla="*/ 105 w 344"/>
                              <a:gd name="T7" fmla="*/ 1702 h 1847"/>
                              <a:gd name="T8" fmla="*/ 130 w 344"/>
                              <a:gd name="T9" fmla="*/ 1664 h 1847"/>
                              <a:gd name="T10" fmla="*/ 152 w 344"/>
                              <a:gd name="T11" fmla="*/ 1626 h 1847"/>
                              <a:gd name="T12" fmla="*/ 172 w 344"/>
                              <a:gd name="T13" fmla="*/ 1588 h 1847"/>
                              <a:gd name="T14" fmla="*/ 192 w 344"/>
                              <a:gd name="T15" fmla="*/ 1550 h 1847"/>
                              <a:gd name="T16" fmla="*/ 210 w 344"/>
                              <a:gd name="T17" fmla="*/ 1512 h 1847"/>
                              <a:gd name="T18" fmla="*/ 227 w 344"/>
                              <a:gd name="T19" fmla="*/ 1473 h 1847"/>
                              <a:gd name="T20" fmla="*/ 242 w 344"/>
                              <a:gd name="T21" fmla="*/ 1435 h 1847"/>
                              <a:gd name="T22" fmla="*/ 257 w 344"/>
                              <a:gd name="T23" fmla="*/ 1397 h 1847"/>
                              <a:gd name="T24" fmla="*/ 271 w 344"/>
                              <a:gd name="T25" fmla="*/ 1359 h 1847"/>
                              <a:gd name="T26" fmla="*/ 282 w 344"/>
                              <a:gd name="T27" fmla="*/ 1321 h 1847"/>
                              <a:gd name="T28" fmla="*/ 292 w 344"/>
                              <a:gd name="T29" fmla="*/ 1283 h 1847"/>
                              <a:gd name="T30" fmla="*/ 302 w 344"/>
                              <a:gd name="T31" fmla="*/ 1244 h 1847"/>
                              <a:gd name="T32" fmla="*/ 311 w 344"/>
                              <a:gd name="T33" fmla="*/ 1206 h 1847"/>
                              <a:gd name="T34" fmla="*/ 319 w 344"/>
                              <a:gd name="T35" fmla="*/ 1168 h 1847"/>
                              <a:gd name="T36" fmla="*/ 326 w 344"/>
                              <a:gd name="T37" fmla="*/ 1130 h 1847"/>
                              <a:gd name="T38" fmla="*/ 331 w 344"/>
                              <a:gd name="T39" fmla="*/ 1092 h 1847"/>
                              <a:gd name="T40" fmla="*/ 336 w 344"/>
                              <a:gd name="T41" fmla="*/ 1054 h 1847"/>
                              <a:gd name="T42" fmla="*/ 339 w 344"/>
                              <a:gd name="T43" fmla="*/ 1015 h 1847"/>
                              <a:gd name="T44" fmla="*/ 341 w 344"/>
                              <a:gd name="T45" fmla="*/ 977 h 1847"/>
                              <a:gd name="T46" fmla="*/ 342 w 344"/>
                              <a:gd name="T47" fmla="*/ 939 h 1847"/>
                              <a:gd name="T48" fmla="*/ 344 w 344"/>
                              <a:gd name="T49" fmla="*/ 901 h 1847"/>
                              <a:gd name="T50" fmla="*/ 342 w 344"/>
                              <a:gd name="T51" fmla="*/ 866 h 1847"/>
                              <a:gd name="T52" fmla="*/ 341 w 344"/>
                              <a:gd name="T53" fmla="*/ 830 h 1847"/>
                              <a:gd name="T54" fmla="*/ 339 w 344"/>
                              <a:gd name="T55" fmla="*/ 793 h 1847"/>
                              <a:gd name="T56" fmla="*/ 336 w 344"/>
                              <a:gd name="T57" fmla="*/ 757 h 1847"/>
                              <a:gd name="T58" fmla="*/ 332 w 344"/>
                              <a:gd name="T59" fmla="*/ 720 h 1847"/>
                              <a:gd name="T60" fmla="*/ 327 w 344"/>
                              <a:gd name="T61" fmla="*/ 684 h 1847"/>
                              <a:gd name="T62" fmla="*/ 321 w 344"/>
                              <a:gd name="T63" fmla="*/ 647 h 1847"/>
                              <a:gd name="T64" fmla="*/ 314 w 344"/>
                              <a:gd name="T65" fmla="*/ 611 h 1847"/>
                              <a:gd name="T66" fmla="*/ 306 w 344"/>
                              <a:gd name="T67" fmla="*/ 574 h 1847"/>
                              <a:gd name="T68" fmla="*/ 297 w 344"/>
                              <a:gd name="T69" fmla="*/ 538 h 1847"/>
                              <a:gd name="T70" fmla="*/ 287 w 344"/>
                              <a:gd name="T71" fmla="*/ 501 h 1847"/>
                              <a:gd name="T72" fmla="*/ 277 w 344"/>
                              <a:gd name="T73" fmla="*/ 465 h 1847"/>
                              <a:gd name="T74" fmla="*/ 266 w 344"/>
                              <a:gd name="T75" fmla="*/ 428 h 1847"/>
                              <a:gd name="T76" fmla="*/ 252 w 344"/>
                              <a:gd name="T77" fmla="*/ 392 h 1847"/>
                              <a:gd name="T78" fmla="*/ 237 w 344"/>
                              <a:gd name="T79" fmla="*/ 355 h 1847"/>
                              <a:gd name="T80" fmla="*/ 222 w 344"/>
                              <a:gd name="T81" fmla="*/ 319 h 1847"/>
                              <a:gd name="T82" fmla="*/ 207 w 344"/>
                              <a:gd name="T83" fmla="*/ 282 h 1847"/>
                              <a:gd name="T84" fmla="*/ 189 w 344"/>
                              <a:gd name="T85" fmla="*/ 246 h 1847"/>
                              <a:gd name="T86" fmla="*/ 170 w 344"/>
                              <a:gd name="T87" fmla="*/ 209 h 1847"/>
                              <a:gd name="T88" fmla="*/ 150 w 344"/>
                              <a:gd name="T89" fmla="*/ 173 h 1847"/>
                              <a:gd name="T90" fmla="*/ 129 w 344"/>
                              <a:gd name="T91" fmla="*/ 136 h 1847"/>
                              <a:gd name="T92" fmla="*/ 105 w 344"/>
                              <a:gd name="T93" fmla="*/ 100 h 1847"/>
                              <a:gd name="T94" fmla="*/ 82 w 344"/>
                              <a:gd name="T95" fmla="*/ 63 h 1847"/>
                              <a:gd name="T96" fmla="*/ 55 w 344"/>
                              <a:gd name="T97" fmla="*/ 27 h 18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44" h="1847">
                                <a:moveTo>
                                  <a:pt x="0" y="1847"/>
                                </a:moveTo>
                                <a:lnTo>
                                  <a:pt x="9" y="1837"/>
                                </a:lnTo>
                                <a:lnTo>
                                  <a:pt x="15" y="1827"/>
                                </a:lnTo>
                                <a:lnTo>
                                  <a:pt x="24" y="1817"/>
                                </a:lnTo>
                                <a:lnTo>
                                  <a:pt x="30" y="1807"/>
                                </a:lnTo>
                                <a:lnTo>
                                  <a:pt x="39" y="1799"/>
                                </a:lnTo>
                                <a:lnTo>
                                  <a:pt x="45" y="1789"/>
                                </a:lnTo>
                                <a:lnTo>
                                  <a:pt x="52" y="1779"/>
                                </a:lnTo>
                                <a:lnTo>
                                  <a:pt x="60" y="1769"/>
                                </a:lnTo>
                                <a:lnTo>
                                  <a:pt x="67" y="1760"/>
                                </a:lnTo>
                                <a:lnTo>
                                  <a:pt x="74" y="1750"/>
                                </a:lnTo>
                                <a:lnTo>
                                  <a:pt x="80" y="1740"/>
                                </a:lnTo>
                                <a:lnTo>
                                  <a:pt x="87" y="1731"/>
                                </a:lnTo>
                                <a:lnTo>
                                  <a:pt x="94" y="1722"/>
                                </a:lnTo>
                                <a:lnTo>
                                  <a:pt x="99" y="1712"/>
                                </a:lnTo>
                                <a:lnTo>
                                  <a:pt x="105" y="1702"/>
                                </a:lnTo>
                                <a:lnTo>
                                  <a:pt x="112" y="1692"/>
                                </a:lnTo>
                                <a:lnTo>
                                  <a:pt x="117" y="1684"/>
                                </a:lnTo>
                                <a:lnTo>
                                  <a:pt x="124" y="1674"/>
                                </a:lnTo>
                                <a:lnTo>
                                  <a:pt x="130" y="1664"/>
                                </a:lnTo>
                                <a:lnTo>
                                  <a:pt x="135" y="1654"/>
                                </a:lnTo>
                                <a:lnTo>
                                  <a:pt x="140" y="1646"/>
                                </a:lnTo>
                                <a:lnTo>
                                  <a:pt x="147" y="1636"/>
                                </a:lnTo>
                                <a:lnTo>
                                  <a:pt x="152" y="1626"/>
                                </a:lnTo>
                                <a:lnTo>
                                  <a:pt x="157" y="1616"/>
                                </a:lnTo>
                                <a:lnTo>
                                  <a:pt x="162" y="1608"/>
                                </a:lnTo>
                                <a:lnTo>
                                  <a:pt x="167" y="1598"/>
                                </a:lnTo>
                                <a:lnTo>
                                  <a:pt x="172" y="1588"/>
                                </a:lnTo>
                                <a:lnTo>
                                  <a:pt x="177" y="1578"/>
                                </a:lnTo>
                                <a:lnTo>
                                  <a:pt x="182" y="1570"/>
                                </a:lnTo>
                                <a:lnTo>
                                  <a:pt x="187" y="1560"/>
                                </a:lnTo>
                                <a:lnTo>
                                  <a:pt x="192" y="1550"/>
                                </a:lnTo>
                                <a:lnTo>
                                  <a:pt x="197" y="1540"/>
                                </a:lnTo>
                                <a:lnTo>
                                  <a:pt x="202" y="1531"/>
                                </a:lnTo>
                                <a:lnTo>
                                  <a:pt x="205" y="1521"/>
                                </a:lnTo>
                                <a:lnTo>
                                  <a:pt x="210" y="1512"/>
                                </a:lnTo>
                                <a:lnTo>
                                  <a:pt x="215" y="1502"/>
                                </a:lnTo>
                                <a:lnTo>
                                  <a:pt x="219" y="1492"/>
                                </a:lnTo>
                                <a:lnTo>
                                  <a:pt x="224" y="1483"/>
                                </a:lnTo>
                                <a:lnTo>
                                  <a:pt x="227" y="1473"/>
                                </a:lnTo>
                                <a:lnTo>
                                  <a:pt x="230" y="1463"/>
                                </a:lnTo>
                                <a:lnTo>
                                  <a:pt x="235" y="1453"/>
                                </a:lnTo>
                                <a:lnTo>
                                  <a:pt x="239" y="1445"/>
                                </a:lnTo>
                                <a:lnTo>
                                  <a:pt x="242" y="1435"/>
                                </a:lnTo>
                                <a:lnTo>
                                  <a:pt x="246" y="1425"/>
                                </a:lnTo>
                                <a:lnTo>
                                  <a:pt x="251" y="1415"/>
                                </a:lnTo>
                                <a:lnTo>
                                  <a:pt x="254" y="1407"/>
                                </a:lnTo>
                                <a:lnTo>
                                  <a:pt x="257" y="1397"/>
                                </a:lnTo>
                                <a:lnTo>
                                  <a:pt x="261" y="1387"/>
                                </a:lnTo>
                                <a:lnTo>
                                  <a:pt x="264" y="1377"/>
                                </a:lnTo>
                                <a:lnTo>
                                  <a:pt x="267" y="1369"/>
                                </a:lnTo>
                                <a:lnTo>
                                  <a:pt x="271" y="1359"/>
                                </a:lnTo>
                                <a:lnTo>
                                  <a:pt x="274" y="1349"/>
                                </a:lnTo>
                                <a:lnTo>
                                  <a:pt x="276" y="1339"/>
                                </a:lnTo>
                                <a:lnTo>
                                  <a:pt x="279" y="1331"/>
                                </a:lnTo>
                                <a:lnTo>
                                  <a:pt x="282" y="1321"/>
                                </a:lnTo>
                                <a:lnTo>
                                  <a:pt x="284" y="1311"/>
                                </a:lnTo>
                                <a:lnTo>
                                  <a:pt x="287" y="1301"/>
                                </a:lnTo>
                                <a:lnTo>
                                  <a:pt x="291" y="1293"/>
                                </a:lnTo>
                                <a:lnTo>
                                  <a:pt x="292" y="1283"/>
                                </a:lnTo>
                                <a:lnTo>
                                  <a:pt x="296" y="1273"/>
                                </a:lnTo>
                                <a:lnTo>
                                  <a:pt x="297" y="1263"/>
                                </a:lnTo>
                                <a:lnTo>
                                  <a:pt x="301" y="1254"/>
                                </a:lnTo>
                                <a:lnTo>
                                  <a:pt x="302" y="1244"/>
                                </a:lnTo>
                                <a:lnTo>
                                  <a:pt x="304" y="1234"/>
                                </a:lnTo>
                                <a:lnTo>
                                  <a:pt x="307" y="1224"/>
                                </a:lnTo>
                                <a:lnTo>
                                  <a:pt x="309" y="1216"/>
                                </a:lnTo>
                                <a:lnTo>
                                  <a:pt x="311" y="1206"/>
                                </a:lnTo>
                                <a:lnTo>
                                  <a:pt x="312" y="1196"/>
                                </a:lnTo>
                                <a:lnTo>
                                  <a:pt x="316" y="1186"/>
                                </a:lnTo>
                                <a:lnTo>
                                  <a:pt x="317" y="1176"/>
                                </a:lnTo>
                                <a:lnTo>
                                  <a:pt x="319" y="1168"/>
                                </a:lnTo>
                                <a:lnTo>
                                  <a:pt x="321" y="1158"/>
                                </a:lnTo>
                                <a:lnTo>
                                  <a:pt x="322" y="1148"/>
                                </a:lnTo>
                                <a:lnTo>
                                  <a:pt x="324" y="1138"/>
                                </a:lnTo>
                                <a:lnTo>
                                  <a:pt x="326" y="1130"/>
                                </a:lnTo>
                                <a:lnTo>
                                  <a:pt x="327" y="1120"/>
                                </a:lnTo>
                                <a:lnTo>
                                  <a:pt x="327" y="1110"/>
                                </a:lnTo>
                                <a:lnTo>
                                  <a:pt x="329" y="1100"/>
                                </a:lnTo>
                                <a:lnTo>
                                  <a:pt x="331" y="1092"/>
                                </a:lnTo>
                                <a:lnTo>
                                  <a:pt x="332" y="1082"/>
                                </a:lnTo>
                                <a:lnTo>
                                  <a:pt x="332" y="1072"/>
                                </a:lnTo>
                                <a:lnTo>
                                  <a:pt x="334" y="1062"/>
                                </a:lnTo>
                                <a:lnTo>
                                  <a:pt x="336" y="1054"/>
                                </a:lnTo>
                                <a:lnTo>
                                  <a:pt x="336" y="1044"/>
                                </a:lnTo>
                                <a:lnTo>
                                  <a:pt x="337" y="1034"/>
                                </a:lnTo>
                                <a:lnTo>
                                  <a:pt x="337" y="1024"/>
                                </a:lnTo>
                                <a:lnTo>
                                  <a:pt x="339" y="1015"/>
                                </a:lnTo>
                                <a:lnTo>
                                  <a:pt x="339" y="1006"/>
                                </a:lnTo>
                                <a:lnTo>
                                  <a:pt x="341" y="996"/>
                                </a:lnTo>
                                <a:lnTo>
                                  <a:pt x="341" y="986"/>
                                </a:lnTo>
                                <a:lnTo>
                                  <a:pt x="341" y="977"/>
                                </a:lnTo>
                                <a:lnTo>
                                  <a:pt x="342" y="967"/>
                                </a:lnTo>
                                <a:lnTo>
                                  <a:pt x="342" y="957"/>
                                </a:lnTo>
                                <a:lnTo>
                                  <a:pt x="342" y="947"/>
                                </a:lnTo>
                                <a:lnTo>
                                  <a:pt x="342" y="939"/>
                                </a:lnTo>
                                <a:lnTo>
                                  <a:pt x="342" y="929"/>
                                </a:lnTo>
                                <a:lnTo>
                                  <a:pt x="342" y="919"/>
                                </a:lnTo>
                                <a:lnTo>
                                  <a:pt x="342" y="909"/>
                                </a:lnTo>
                                <a:lnTo>
                                  <a:pt x="344" y="901"/>
                                </a:lnTo>
                                <a:lnTo>
                                  <a:pt x="342" y="893"/>
                                </a:lnTo>
                                <a:lnTo>
                                  <a:pt x="342" y="884"/>
                                </a:lnTo>
                                <a:lnTo>
                                  <a:pt x="342" y="874"/>
                                </a:lnTo>
                                <a:lnTo>
                                  <a:pt x="342" y="866"/>
                                </a:lnTo>
                                <a:lnTo>
                                  <a:pt x="342" y="856"/>
                                </a:lnTo>
                                <a:lnTo>
                                  <a:pt x="342" y="848"/>
                                </a:lnTo>
                                <a:lnTo>
                                  <a:pt x="342" y="838"/>
                                </a:lnTo>
                                <a:lnTo>
                                  <a:pt x="341" y="830"/>
                                </a:lnTo>
                                <a:lnTo>
                                  <a:pt x="341" y="820"/>
                                </a:lnTo>
                                <a:lnTo>
                                  <a:pt x="341" y="811"/>
                                </a:lnTo>
                                <a:lnTo>
                                  <a:pt x="339" y="801"/>
                                </a:lnTo>
                                <a:lnTo>
                                  <a:pt x="339" y="793"/>
                                </a:lnTo>
                                <a:lnTo>
                                  <a:pt x="339" y="783"/>
                                </a:lnTo>
                                <a:lnTo>
                                  <a:pt x="337" y="775"/>
                                </a:lnTo>
                                <a:lnTo>
                                  <a:pt x="337" y="765"/>
                                </a:lnTo>
                                <a:lnTo>
                                  <a:pt x="336" y="757"/>
                                </a:lnTo>
                                <a:lnTo>
                                  <a:pt x="336" y="747"/>
                                </a:lnTo>
                                <a:lnTo>
                                  <a:pt x="334" y="738"/>
                                </a:lnTo>
                                <a:lnTo>
                                  <a:pt x="332" y="728"/>
                                </a:lnTo>
                                <a:lnTo>
                                  <a:pt x="332" y="720"/>
                                </a:lnTo>
                                <a:lnTo>
                                  <a:pt x="331" y="710"/>
                                </a:lnTo>
                                <a:lnTo>
                                  <a:pt x="329" y="702"/>
                                </a:lnTo>
                                <a:lnTo>
                                  <a:pt x="329" y="692"/>
                                </a:lnTo>
                                <a:lnTo>
                                  <a:pt x="327" y="684"/>
                                </a:lnTo>
                                <a:lnTo>
                                  <a:pt x="326" y="674"/>
                                </a:lnTo>
                                <a:lnTo>
                                  <a:pt x="324" y="665"/>
                                </a:lnTo>
                                <a:lnTo>
                                  <a:pt x="322" y="655"/>
                                </a:lnTo>
                                <a:lnTo>
                                  <a:pt x="321" y="647"/>
                                </a:lnTo>
                                <a:lnTo>
                                  <a:pt x="319" y="637"/>
                                </a:lnTo>
                                <a:lnTo>
                                  <a:pt x="317" y="629"/>
                                </a:lnTo>
                                <a:lnTo>
                                  <a:pt x="316" y="619"/>
                                </a:lnTo>
                                <a:lnTo>
                                  <a:pt x="314" y="611"/>
                                </a:lnTo>
                                <a:lnTo>
                                  <a:pt x="312" y="601"/>
                                </a:lnTo>
                                <a:lnTo>
                                  <a:pt x="311" y="592"/>
                                </a:lnTo>
                                <a:lnTo>
                                  <a:pt x="309" y="582"/>
                                </a:lnTo>
                                <a:lnTo>
                                  <a:pt x="306" y="574"/>
                                </a:lnTo>
                                <a:lnTo>
                                  <a:pt x="304" y="564"/>
                                </a:lnTo>
                                <a:lnTo>
                                  <a:pt x="302" y="556"/>
                                </a:lnTo>
                                <a:lnTo>
                                  <a:pt x="299" y="546"/>
                                </a:lnTo>
                                <a:lnTo>
                                  <a:pt x="297" y="538"/>
                                </a:lnTo>
                                <a:lnTo>
                                  <a:pt x="296" y="528"/>
                                </a:lnTo>
                                <a:lnTo>
                                  <a:pt x="292" y="519"/>
                                </a:lnTo>
                                <a:lnTo>
                                  <a:pt x="291" y="509"/>
                                </a:lnTo>
                                <a:lnTo>
                                  <a:pt x="287" y="501"/>
                                </a:lnTo>
                                <a:lnTo>
                                  <a:pt x="286" y="491"/>
                                </a:lnTo>
                                <a:lnTo>
                                  <a:pt x="282" y="483"/>
                                </a:lnTo>
                                <a:lnTo>
                                  <a:pt x="279" y="473"/>
                                </a:lnTo>
                                <a:lnTo>
                                  <a:pt x="277" y="465"/>
                                </a:lnTo>
                                <a:lnTo>
                                  <a:pt x="274" y="455"/>
                                </a:lnTo>
                                <a:lnTo>
                                  <a:pt x="271" y="446"/>
                                </a:lnTo>
                                <a:lnTo>
                                  <a:pt x="267" y="436"/>
                                </a:lnTo>
                                <a:lnTo>
                                  <a:pt x="266" y="428"/>
                                </a:lnTo>
                                <a:lnTo>
                                  <a:pt x="262" y="418"/>
                                </a:lnTo>
                                <a:lnTo>
                                  <a:pt x="259" y="410"/>
                                </a:lnTo>
                                <a:lnTo>
                                  <a:pt x="256" y="400"/>
                                </a:lnTo>
                                <a:lnTo>
                                  <a:pt x="252" y="392"/>
                                </a:lnTo>
                                <a:lnTo>
                                  <a:pt x="249" y="382"/>
                                </a:lnTo>
                                <a:lnTo>
                                  <a:pt x="246" y="373"/>
                                </a:lnTo>
                                <a:lnTo>
                                  <a:pt x="242" y="363"/>
                                </a:lnTo>
                                <a:lnTo>
                                  <a:pt x="237" y="355"/>
                                </a:lnTo>
                                <a:lnTo>
                                  <a:pt x="234" y="345"/>
                                </a:lnTo>
                                <a:lnTo>
                                  <a:pt x="230" y="337"/>
                                </a:lnTo>
                                <a:lnTo>
                                  <a:pt x="227" y="327"/>
                                </a:lnTo>
                                <a:lnTo>
                                  <a:pt x="222" y="319"/>
                                </a:lnTo>
                                <a:lnTo>
                                  <a:pt x="219" y="309"/>
                                </a:lnTo>
                                <a:lnTo>
                                  <a:pt x="215" y="300"/>
                                </a:lnTo>
                                <a:lnTo>
                                  <a:pt x="210" y="290"/>
                                </a:lnTo>
                                <a:lnTo>
                                  <a:pt x="207" y="282"/>
                                </a:lnTo>
                                <a:lnTo>
                                  <a:pt x="202" y="272"/>
                                </a:lnTo>
                                <a:lnTo>
                                  <a:pt x="197" y="264"/>
                                </a:lnTo>
                                <a:lnTo>
                                  <a:pt x="194" y="254"/>
                                </a:lnTo>
                                <a:lnTo>
                                  <a:pt x="189" y="246"/>
                                </a:lnTo>
                                <a:lnTo>
                                  <a:pt x="184" y="236"/>
                                </a:lnTo>
                                <a:lnTo>
                                  <a:pt x="180" y="227"/>
                                </a:lnTo>
                                <a:lnTo>
                                  <a:pt x="175" y="217"/>
                                </a:lnTo>
                                <a:lnTo>
                                  <a:pt x="170" y="209"/>
                                </a:lnTo>
                                <a:lnTo>
                                  <a:pt x="165" y="199"/>
                                </a:lnTo>
                                <a:lnTo>
                                  <a:pt x="160" y="191"/>
                                </a:lnTo>
                                <a:lnTo>
                                  <a:pt x="155" y="181"/>
                                </a:lnTo>
                                <a:lnTo>
                                  <a:pt x="150" y="173"/>
                                </a:lnTo>
                                <a:lnTo>
                                  <a:pt x="145" y="163"/>
                                </a:lnTo>
                                <a:lnTo>
                                  <a:pt x="139" y="154"/>
                                </a:lnTo>
                                <a:lnTo>
                                  <a:pt x="134" y="144"/>
                                </a:lnTo>
                                <a:lnTo>
                                  <a:pt x="129" y="136"/>
                                </a:lnTo>
                                <a:lnTo>
                                  <a:pt x="124" y="126"/>
                                </a:lnTo>
                                <a:lnTo>
                                  <a:pt x="117" y="118"/>
                                </a:lnTo>
                                <a:lnTo>
                                  <a:pt x="112" y="108"/>
                                </a:lnTo>
                                <a:lnTo>
                                  <a:pt x="105" y="100"/>
                                </a:lnTo>
                                <a:lnTo>
                                  <a:pt x="100" y="90"/>
                                </a:lnTo>
                                <a:lnTo>
                                  <a:pt x="94" y="81"/>
                                </a:lnTo>
                                <a:lnTo>
                                  <a:pt x="87" y="71"/>
                                </a:lnTo>
                                <a:lnTo>
                                  <a:pt x="82" y="63"/>
                                </a:lnTo>
                                <a:lnTo>
                                  <a:pt x="75" y="53"/>
                                </a:lnTo>
                                <a:lnTo>
                                  <a:pt x="69" y="45"/>
                                </a:lnTo>
                                <a:lnTo>
                                  <a:pt x="62" y="35"/>
                                </a:lnTo>
                                <a:lnTo>
                                  <a:pt x="55" y="27"/>
                                </a:lnTo>
                                <a:lnTo>
                                  <a:pt x="49" y="17"/>
                                </a:lnTo>
                                <a:lnTo>
                                  <a:pt x="42" y="8"/>
                                </a:lnTo>
                                <a:lnTo>
                                  <a:pt x="35" y="0"/>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69"/>
                        <wps:cNvSpPr>
                          <a:spLocks/>
                        </wps:cNvSpPr>
                        <wps:spPr bwMode="auto">
                          <a:xfrm>
                            <a:off x="2883535" y="444500"/>
                            <a:ext cx="81280" cy="88265"/>
                          </a:xfrm>
                          <a:custGeom>
                            <a:avLst/>
                            <a:gdLst>
                              <a:gd name="T0" fmla="*/ 0 w 128"/>
                              <a:gd name="T1" fmla="*/ 0 h 139"/>
                              <a:gd name="T2" fmla="*/ 128 w 128"/>
                              <a:gd name="T3" fmla="*/ 76 h 139"/>
                              <a:gd name="T4" fmla="*/ 50 w 128"/>
                              <a:gd name="T5" fmla="*/ 139 h 139"/>
                              <a:gd name="T6" fmla="*/ 0 w 128"/>
                              <a:gd name="T7" fmla="*/ 0 h 139"/>
                            </a:gdLst>
                            <a:ahLst/>
                            <a:cxnLst>
                              <a:cxn ang="0">
                                <a:pos x="T0" y="T1"/>
                              </a:cxn>
                              <a:cxn ang="0">
                                <a:pos x="T2" y="T3"/>
                              </a:cxn>
                              <a:cxn ang="0">
                                <a:pos x="T4" y="T5"/>
                              </a:cxn>
                              <a:cxn ang="0">
                                <a:pos x="T6" y="T7"/>
                              </a:cxn>
                            </a:cxnLst>
                            <a:rect l="0" t="0" r="r" b="b"/>
                            <a:pathLst>
                              <a:path w="128" h="139">
                                <a:moveTo>
                                  <a:pt x="0" y="0"/>
                                </a:moveTo>
                                <a:lnTo>
                                  <a:pt x="128" y="76"/>
                                </a:lnTo>
                                <a:lnTo>
                                  <a:pt x="50" y="139"/>
                                </a:lnTo>
                                <a:lnTo>
                                  <a:pt x="0" y="0"/>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70"/>
                        <wps:cNvSpPr>
                          <a:spLocks/>
                        </wps:cNvSpPr>
                        <wps:spPr bwMode="auto">
                          <a:xfrm>
                            <a:off x="2883535" y="444500"/>
                            <a:ext cx="81280" cy="88265"/>
                          </a:xfrm>
                          <a:custGeom>
                            <a:avLst/>
                            <a:gdLst>
                              <a:gd name="T0" fmla="*/ 0 w 128"/>
                              <a:gd name="T1" fmla="*/ 0 h 139"/>
                              <a:gd name="T2" fmla="*/ 128 w 128"/>
                              <a:gd name="T3" fmla="*/ 76 h 139"/>
                              <a:gd name="T4" fmla="*/ 50 w 128"/>
                              <a:gd name="T5" fmla="*/ 139 h 139"/>
                              <a:gd name="T6" fmla="*/ 0 w 128"/>
                              <a:gd name="T7" fmla="*/ 0 h 139"/>
                            </a:gdLst>
                            <a:ahLst/>
                            <a:cxnLst>
                              <a:cxn ang="0">
                                <a:pos x="T0" y="T1"/>
                              </a:cxn>
                              <a:cxn ang="0">
                                <a:pos x="T2" y="T3"/>
                              </a:cxn>
                              <a:cxn ang="0">
                                <a:pos x="T4" y="T5"/>
                              </a:cxn>
                              <a:cxn ang="0">
                                <a:pos x="T6" y="T7"/>
                              </a:cxn>
                            </a:cxnLst>
                            <a:rect l="0" t="0" r="r" b="b"/>
                            <a:pathLst>
                              <a:path w="128" h="139">
                                <a:moveTo>
                                  <a:pt x="0" y="0"/>
                                </a:moveTo>
                                <a:lnTo>
                                  <a:pt x="128" y="76"/>
                                </a:lnTo>
                                <a:lnTo>
                                  <a:pt x="50" y="139"/>
                                </a:lnTo>
                                <a:lnTo>
                                  <a:pt x="0" y="0"/>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71"/>
                        <wps:cNvSpPr>
                          <a:spLocks noChangeArrowheads="1"/>
                        </wps:cNvSpPr>
                        <wps:spPr bwMode="auto">
                          <a:xfrm>
                            <a:off x="2933065" y="989330"/>
                            <a:ext cx="370840" cy="12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72"/>
                        <wps:cNvSpPr>
                          <a:spLocks noChangeArrowheads="1"/>
                        </wps:cNvSpPr>
                        <wps:spPr bwMode="auto">
                          <a:xfrm>
                            <a:off x="2964180" y="1005840"/>
                            <a:ext cx="26479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02A92"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eports</w:t>
                              </w:r>
                            </w:p>
                          </w:txbxContent>
                        </wps:txbx>
                        <wps:bodyPr rot="0" vert="horz" wrap="none" lIns="0" tIns="0" rIns="0" bIns="0" anchor="t" anchorCtr="0" upright="1">
                          <a:spAutoFit/>
                        </wps:bodyPr>
                      </wps:wsp>
                      <wps:wsp>
                        <wps:cNvPr id="72" name="Freeform 73"/>
                        <wps:cNvSpPr>
                          <a:spLocks/>
                        </wps:cNvSpPr>
                        <wps:spPr bwMode="auto">
                          <a:xfrm>
                            <a:off x="697865" y="1590675"/>
                            <a:ext cx="1460500" cy="264795"/>
                          </a:xfrm>
                          <a:custGeom>
                            <a:avLst/>
                            <a:gdLst>
                              <a:gd name="T0" fmla="*/ 2283 w 2300"/>
                              <a:gd name="T1" fmla="*/ 405 h 417"/>
                              <a:gd name="T2" fmla="*/ 2261 w 2300"/>
                              <a:gd name="T3" fmla="*/ 388 h 417"/>
                              <a:gd name="T4" fmla="*/ 2240 w 2300"/>
                              <a:gd name="T5" fmla="*/ 372 h 417"/>
                              <a:gd name="T6" fmla="*/ 2216 w 2300"/>
                              <a:gd name="T7" fmla="*/ 354 h 417"/>
                              <a:gd name="T8" fmla="*/ 2193 w 2300"/>
                              <a:gd name="T9" fmla="*/ 337 h 417"/>
                              <a:gd name="T10" fmla="*/ 2168 w 2300"/>
                              <a:gd name="T11" fmla="*/ 320 h 417"/>
                              <a:gd name="T12" fmla="*/ 2143 w 2300"/>
                              <a:gd name="T13" fmla="*/ 304 h 417"/>
                              <a:gd name="T14" fmla="*/ 2116 w 2300"/>
                              <a:gd name="T15" fmla="*/ 287 h 417"/>
                              <a:gd name="T16" fmla="*/ 2088 w 2300"/>
                              <a:gd name="T17" fmla="*/ 271 h 417"/>
                              <a:gd name="T18" fmla="*/ 2060 w 2300"/>
                              <a:gd name="T19" fmla="*/ 254 h 417"/>
                              <a:gd name="T20" fmla="*/ 2030 w 2300"/>
                              <a:gd name="T21" fmla="*/ 236 h 417"/>
                              <a:gd name="T22" fmla="*/ 1999 w 2300"/>
                              <a:gd name="T23" fmla="*/ 219 h 417"/>
                              <a:gd name="T24" fmla="*/ 1966 w 2300"/>
                              <a:gd name="T25" fmla="*/ 203 h 417"/>
                              <a:gd name="T26" fmla="*/ 1933 w 2300"/>
                              <a:gd name="T27" fmla="*/ 186 h 417"/>
                              <a:gd name="T28" fmla="*/ 1896 w 2300"/>
                              <a:gd name="T29" fmla="*/ 169 h 417"/>
                              <a:gd name="T30" fmla="*/ 1858 w 2300"/>
                              <a:gd name="T31" fmla="*/ 153 h 417"/>
                              <a:gd name="T32" fmla="*/ 1818 w 2300"/>
                              <a:gd name="T33" fmla="*/ 136 h 417"/>
                              <a:gd name="T34" fmla="*/ 1773 w 2300"/>
                              <a:gd name="T35" fmla="*/ 118 h 417"/>
                              <a:gd name="T36" fmla="*/ 1726 w 2300"/>
                              <a:gd name="T37" fmla="*/ 101 h 417"/>
                              <a:gd name="T38" fmla="*/ 1674 w 2300"/>
                              <a:gd name="T39" fmla="*/ 85 h 417"/>
                              <a:gd name="T40" fmla="*/ 1616 w 2300"/>
                              <a:gd name="T41" fmla="*/ 68 h 417"/>
                              <a:gd name="T42" fmla="*/ 1551 w 2300"/>
                              <a:gd name="T43" fmla="*/ 52 h 417"/>
                              <a:gd name="T44" fmla="*/ 1471 w 2300"/>
                              <a:gd name="T45" fmla="*/ 35 h 417"/>
                              <a:gd name="T46" fmla="*/ 1367 w 2300"/>
                              <a:gd name="T47" fmla="*/ 18 h 417"/>
                              <a:gd name="T48" fmla="*/ 1117 w 2300"/>
                              <a:gd name="T49" fmla="*/ 0 h 417"/>
                              <a:gd name="T50" fmla="*/ 882 w 2300"/>
                              <a:gd name="T51" fmla="*/ 15 h 417"/>
                              <a:gd name="T52" fmla="*/ 785 w 2300"/>
                              <a:gd name="T53" fmla="*/ 30 h 417"/>
                              <a:gd name="T54" fmla="*/ 710 w 2300"/>
                              <a:gd name="T55" fmla="*/ 45 h 417"/>
                              <a:gd name="T56" fmla="*/ 649 w 2300"/>
                              <a:gd name="T57" fmla="*/ 60 h 417"/>
                              <a:gd name="T58" fmla="*/ 594 w 2300"/>
                              <a:gd name="T59" fmla="*/ 75 h 417"/>
                              <a:gd name="T60" fmla="*/ 545 w 2300"/>
                              <a:gd name="T61" fmla="*/ 90 h 417"/>
                              <a:gd name="T62" fmla="*/ 500 w 2300"/>
                              <a:gd name="T63" fmla="*/ 105 h 417"/>
                              <a:gd name="T64" fmla="*/ 459 w 2300"/>
                              <a:gd name="T65" fmla="*/ 120 h 417"/>
                              <a:gd name="T66" fmla="*/ 420 w 2300"/>
                              <a:gd name="T67" fmla="*/ 135 h 417"/>
                              <a:gd name="T68" fmla="*/ 385 w 2300"/>
                              <a:gd name="T69" fmla="*/ 150 h 417"/>
                              <a:gd name="T70" fmla="*/ 350 w 2300"/>
                              <a:gd name="T71" fmla="*/ 164 h 417"/>
                              <a:gd name="T72" fmla="*/ 319 w 2300"/>
                              <a:gd name="T73" fmla="*/ 179 h 417"/>
                              <a:gd name="T74" fmla="*/ 287 w 2300"/>
                              <a:gd name="T75" fmla="*/ 194 h 417"/>
                              <a:gd name="T76" fmla="*/ 257 w 2300"/>
                              <a:gd name="T77" fmla="*/ 209 h 417"/>
                              <a:gd name="T78" fmla="*/ 228 w 2300"/>
                              <a:gd name="T79" fmla="*/ 223 h 417"/>
                              <a:gd name="T80" fmla="*/ 202 w 2300"/>
                              <a:gd name="T81" fmla="*/ 237 h 417"/>
                              <a:gd name="T82" fmla="*/ 175 w 2300"/>
                              <a:gd name="T83" fmla="*/ 252 h 417"/>
                              <a:gd name="T84" fmla="*/ 150 w 2300"/>
                              <a:gd name="T85" fmla="*/ 267 h 417"/>
                              <a:gd name="T86" fmla="*/ 127 w 2300"/>
                              <a:gd name="T87" fmla="*/ 282 h 417"/>
                              <a:gd name="T88" fmla="*/ 102 w 2300"/>
                              <a:gd name="T89" fmla="*/ 297 h 417"/>
                              <a:gd name="T90" fmla="*/ 80 w 2300"/>
                              <a:gd name="T91" fmla="*/ 312 h 417"/>
                              <a:gd name="T92" fmla="*/ 57 w 2300"/>
                              <a:gd name="T93" fmla="*/ 327 h 417"/>
                              <a:gd name="T94" fmla="*/ 37 w 2300"/>
                              <a:gd name="T95" fmla="*/ 342 h 417"/>
                              <a:gd name="T96" fmla="*/ 15 w 2300"/>
                              <a:gd name="T97" fmla="*/ 35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00" h="417">
                                <a:moveTo>
                                  <a:pt x="2300" y="417"/>
                                </a:moveTo>
                                <a:lnTo>
                                  <a:pt x="2295" y="413"/>
                                </a:lnTo>
                                <a:lnTo>
                                  <a:pt x="2290" y="408"/>
                                </a:lnTo>
                                <a:lnTo>
                                  <a:pt x="2283" y="405"/>
                                </a:lnTo>
                                <a:lnTo>
                                  <a:pt x="2278" y="400"/>
                                </a:lnTo>
                                <a:lnTo>
                                  <a:pt x="2273" y="397"/>
                                </a:lnTo>
                                <a:lnTo>
                                  <a:pt x="2268" y="392"/>
                                </a:lnTo>
                                <a:lnTo>
                                  <a:pt x="2261" y="388"/>
                                </a:lnTo>
                                <a:lnTo>
                                  <a:pt x="2256" y="383"/>
                                </a:lnTo>
                                <a:lnTo>
                                  <a:pt x="2251" y="380"/>
                                </a:lnTo>
                                <a:lnTo>
                                  <a:pt x="2245" y="375"/>
                                </a:lnTo>
                                <a:lnTo>
                                  <a:pt x="2240" y="372"/>
                                </a:lnTo>
                                <a:lnTo>
                                  <a:pt x="2235" y="367"/>
                                </a:lnTo>
                                <a:lnTo>
                                  <a:pt x="2228" y="364"/>
                                </a:lnTo>
                                <a:lnTo>
                                  <a:pt x="2223" y="359"/>
                                </a:lnTo>
                                <a:lnTo>
                                  <a:pt x="2216" y="354"/>
                                </a:lnTo>
                                <a:lnTo>
                                  <a:pt x="2211" y="350"/>
                                </a:lnTo>
                                <a:lnTo>
                                  <a:pt x="2205" y="345"/>
                                </a:lnTo>
                                <a:lnTo>
                                  <a:pt x="2198" y="342"/>
                                </a:lnTo>
                                <a:lnTo>
                                  <a:pt x="2193" y="337"/>
                                </a:lnTo>
                                <a:lnTo>
                                  <a:pt x="2186" y="334"/>
                                </a:lnTo>
                                <a:lnTo>
                                  <a:pt x="2180" y="329"/>
                                </a:lnTo>
                                <a:lnTo>
                                  <a:pt x="2175" y="325"/>
                                </a:lnTo>
                                <a:lnTo>
                                  <a:pt x="2168" y="320"/>
                                </a:lnTo>
                                <a:lnTo>
                                  <a:pt x="2161" y="317"/>
                                </a:lnTo>
                                <a:lnTo>
                                  <a:pt x="2155" y="312"/>
                                </a:lnTo>
                                <a:lnTo>
                                  <a:pt x="2150" y="309"/>
                                </a:lnTo>
                                <a:lnTo>
                                  <a:pt x="2143" y="304"/>
                                </a:lnTo>
                                <a:lnTo>
                                  <a:pt x="2136" y="300"/>
                                </a:lnTo>
                                <a:lnTo>
                                  <a:pt x="2130" y="296"/>
                                </a:lnTo>
                                <a:lnTo>
                                  <a:pt x="2123" y="291"/>
                                </a:lnTo>
                                <a:lnTo>
                                  <a:pt x="2116" y="287"/>
                                </a:lnTo>
                                <a:lnTo>
                                  <a:pt x="2110" y="282"/>
                                </a:lnTo>
                                <a:lnTo>
                                  <a:pt x="2103" y="279"/>
                                </a:lnTo>
                                <a:lnTo>
                                  <a:pt x="2096" y="274"/>
                                </a:lnTo>
                                <a:lnTo>
                                  <a:pt x="2088" y="271"/>
                                </a:lnTo>
                                <a:lnTo>
                                  <a:pt x="2081" y="266"/>
                                </a:lnTo>
                                <a:lnTo>
                                  <a:pt x="2075" y="262"/>
                                </a:lnTo>
                                <a:lnTo>
                                  <a:pt x="2068" y="257"/>
                                </a:lnTo>
                                <a:lnTo>
                                  <a:pt x="2060" y="254"/>
                                </a:lnTo>
                                <a:lnTo>
                                  <a:pt x="2053" y="249"/>
                                </a:lnTo>
                                <a:lnTo>
                                  <a:pt x="2045" y="246"/>
                                </a:lnTo>
                                <a:lnTo>
                                  <a:pt x="2038" y="241"/>
                                </a:lnTo>
                                <a:lnTo>
                                  <a:pt x="2030" y="236"/>
                                </a:lnTo>
                                <a:lnTo>
                                  <a:pt x="2023" y="232"/>
                                </a:lnTo>
                                <a:lnTo>
                                  <a:pt x="2015" y="227"/>
                                </a:lnTo>
                                <a:lnTo>
                                  <a:pt x="2006" y="224"/>
                                </a:lnTo>
                                <a:lnTo>
                                  <a:pt x="1999" y="219"/>
                                </a:lnTo>
                                <a:lnTo>
                                  <a:pt x="1991" y="216"/>
                                </a:lnTo>
                                <a:lnTo>
                                  <a:pt x="1983" y="211"/>
                                </a:lnTo>
                                <a:lnTo>
                                  <a:pt x="1974" y="208"/>
                                </a:lnTo>
                                <a:lnTo>
                                  <a:pt x="1966" y="203"/>
                                </a:lnTo>
                                <a:lnTo>
                                  <a:pt x="1958" y="199"/>
                                </a:lnTo>
                                <a:lnTo>
                                  <a:pt x="1949" y="194"/>
                                </a:lnTo>
                                <a:lnTo>
                                  <a:pt x="1941" y="191"/>
                                </a:lnTo>
                                <a:lnTo>
                                  <a:pt x="1933" y="186"/>
                                </a:lnTo>
                                <a:lnTo>
                                  <a:pt x="1923" y="183"/>
                                </a:lnTo>
                                <a:lnTo>
                                  <a:pt x="1914" y="178"/>
                                </a:lnTo>
                                <a:lnTo>
                                  <a:pt x="1904" y="173"/>
                                </a:lnTo>
                                <a:lnTo>
                                  <a:pt x="1896" y="169"/>
                                </a:lnTo>
                                <a:lnTo>
                                  <a:pt x="1886" y="164"/>
                                </a:lnTo>
                                <a:lnTo>
                                  <a:pt x="1878" y="161"/>
                                </a:lnTo>
                                <a:lnTo>
                                  <a:pt x="1868" y="156"/>
                                </a:lnTo>
                                <a:lnTo>
                                  <a:pt x="1858" y="153"/>
                                </a:lnTo>
                                <a:lnTo>
                                  <a:pt x="1848" y="148"/>
                                </a:lnTo>
                                <a:lnTo>
                                  <a:pt x="1838" y="145"/>
                                </a:lnTo>
                                <a:lnTo>
                                  <a:pt x="1828" y="140"/>
                                </a:lnTo>
                                <a:lnTo>
                                  <a:pt x="1818" y="136"/>
                                </a:lnTo>
                                <a:lnTo>
                                  <a:pt x="1806" y="131"/>
                                </a:lnTo>
                                <a:lnTo>
                                  <a:pt x="1796" y="128"/>
                                </a:lnTo>
                                <a:lnTo>
                                  <a:pt x="1784" y="123"/>
                                </a:lnTo>
                                <a:lnTo>
                                  <a:pt x="1773" y="118"/>
                                </a:lnTo>
                                <a:lnTo>
                                  <a:pt x="1761" y="115"/>
                                </a:lnTo>
                                <a:lnTo>
                                  <a:pt x="1749" y="110"/>
                                </a:lnTo>
                                <a:lnTo>
                                  <a:pt x="1738" y="106"/>
                                </a:lnTo>
                                <a:lnTo>
                                  <a:pt x="1726" y="101"/>
                                </a:lnTo>
                                <a:lnTo>
                                  <a:pt x="1713" y="98"/>
                                </a:lnTo>
                                <a:lnTo>
                                  <a:pt x="1701" y="93"/>
                                </a:lnTo>
                                <a:lnTo>
                                  <a:pt x="1688" y="90"/>
                                </a:lnTo>
                                <a:lnTo>
                                  <a:pt x="1674" y="85"/>
                                </a:lnTo>
                                <a:lnTo>
                                  <a:pt x="1661" y="81"/>
                                </a:lnTo>
                                <a:lnTo>
                                  <a:pt x="1646" y="77"/>
                                </a:lnTo>
                                <a:lnTo>
                                  <a:pt x="1631" y="73"/>
                                </a:lnTo>
                                <a:lnTo>
                                  <a:pt x="1616" y="68"/>
                                </a:lnTo>
                                <a:lnTo>
                                  <a:pt x="1601" y="65"/>
                                </a:lnTo>
                                <a:lnTo>
                                  <a:pt x="1584" y="60"/>
                                </a:lnTo>
                                <a:lnTo>
                                  <a:pt x="1568" y="55"/>
                                </a:lnTo>
                                <a:lnTo>
                                  <a:pt x="1551" y="52"/>
                                </a:lnTo>
                                <a:lnTo>
                                  <a:pt x="1533" y="47"/>
                                </a:lnTo>
                                <a:lnTo>
                                  <a:pt x="1513" y="43"/>
                                </a:lnTo>
                                <a:lnTo>
                                  <a:pt x="1493" y="38"/>
                                </a:lnTo>
                                <a:lnTo>
                                  <a:pt x="1471" y="35"/>
                                </a:lnTo>
                                <a:lnTo>
                                  <a:pt x="1449" y="30"/>
                                </a:lnTo>
                                <a:lnTo>
                                  <a:pt x="1424" y="27"/>
                                </a:lnTo>
                                <a:lnTo>
                                  <a:pt x="1397" y="22"/>
                                </a:lnTo>
                                <a:lnTo>
                                  <a:pt x="1367" y="18"/>
                                </a:lnTo>
                                <a:lnTo>
                                  <a:pt x="1334" y="13"/>
                                </a:lnTo>
                                <a:lnTo>
                                  <a:pt x="1294" y="10"/>
                                </a:lnTo>
                                <a:lnTo>
                                  <a:pt x="1242" y="5"/>
                                </a:lnTo>
                                <a:lnTo>
                                  <a:pt x="1117" y="0"/>
                                </a:lnTo>
                                <a:lnTo>
                                  <a:pt x="1001" y="5"/>
                                </a:lnTo>
                                <a:lnTo>
                                  <a:pt x="951" y="8"/>
                                </a:lnTo>
                                <a:lnTo>
                                  <a:pt x="914" y="12"/>
                                </a:lnTo>
                                <a:lnTo>
                                  <a:pt x="882" y="15"/>
                                </a:lnTo>
                                <a:lnTo>
                                  <a:pt x="854" y="20"/>
                                </a:lnTo>
                                <a:lnTo>
                                  <a:pt x="829" y="23"/>
                                </a:lnTo>
                                <a:lnTo>
                                  <a:pt x="805" y="27"/>
                                </a:lnTo>
                                <a:lnTo>
                                  <a:pt x="785" y="30"/>
                                </a:lnTo>
                                <a:lnTo>
                                  <a:pt x="765" y="35"/>
                                </a:lnTo>
                                <a:lnTo>
                                  <a:pt x="745" y="38"/>
                                </a:lnTo>
                                <a:lnTo>
                                  <a:pt x="727" y="42"/>
                                </a:lnTo>
                                <a:lnTo>
                                  <a:pt x="710" y="45"/>
                                </a:lnTo>
                                <a:lnTo>
                                  <a:pt x="694" y="50"/>
                                </a:lnTo>
                                <a:lnTo>
                                  <a:pt x="679" y="53"/>
                                </a:lnTo>
                                <a:lnTo>
                                  <a:pt x="664" y="57"/>
                                </a:lnTo>
                                <a:lnTo>
                                  <a:pt x="649" y="60"/>
                                </a:lnTo>
                                <a:lnTo>
                                  <a:pt x="634" y="63"/>
                                </a:lnTo>
                                <a:lnTo>
                                  <a:pt x="620" y="68"/>
                                </a:lnTo>
                                <a:lnTo>
                                  <a:pt x="607" y="72"/>
                                </a:lnTo>
                                <a:lnTo>
                                  <a:pt x="594" y="75"/>
                                </a:lnTo>
                                <a:lnTo>
                                  <a:pt x="582" y="78"/>
                                </a:lnTo>
                                <a:lnTo>
                                  <a:pt x="569" y="83"/>
                                </a:lnTo>
                                <a:lnTo>
                                  <a:pt x="557" y="86"/>
                                </a:lnTo>
                                <a:lnTo>
                                  <a:pt x="545" y="90"/>
                                </a:lnTo>
                                <a:lnTo>
                                  <a:pt x="534" y="93"/>
                                </a:lnTo>
                                <a:lnTo>
                                  <a:pt x="522" y="98"/>
                                </a:lnTo>
                                <a:lnTo>
                                  <a:pt x="512" y="101"/>
                                </a:lnTo>
                                <a:lnTo>
                                  <a:pt x="500" y="105"/>
                                </a:lnTo>
                                <a:lnTo>
                                  <a:pt x="490" y="108"/>
                                </a:lnTo>
                                <a:lnTo>
                                  <a:pt x="480" y="111"/>
                                </a:lnTo>
                                <a:lnTo>
                                  <a:pt x="469" y="116"/>
                                </a:lnTo>
                                <a:lnTo>
                                  <a:pt x="459" y="120"/>
                                </a:lnTo>
                                <a:lnTo>
                                  <a:pt x="450" y="123"/>
                                </a:lnTo>
                                <a:lnTo>
                                  <a:pt x="440" y="126"/>
                                </a:lnTo>
                                <a:lnTo>
                                  <a:pt x="430" y="131"/>
                                </a:lnTo>
                                <a:lnTo>
                                  <a:pt x="420" y="135"/>
                                </a:lnTo>
                                <a:lnTo>
                                  <a:pt x="412" y="138"/>
                                </a:lnTo>
                                <a:lnTo>
                                  <a:pt x="402" y="141"/>
                                </a:lnTo>
                                <a:lnTo>
                                  <a:pt x="394" y="146"/>
                                </a:lnTo>
                                <a:lnTo>
                                  <a:pt x="385" y="150"/>
                                </a:lnTo>
                                <a:lnTo>
                                  <a:pt x="375" y="153"/>
                                </a:lnTo>
                                <a:lnTo>
                                  <a:pt x="367" y="156"/>
                                </a:lnTo>
                                <a:lnTo>
                                  <a:pt x="359" y="159"/>
                                </a:lnTo>
                                <a:lnTo>
                                  <a:pt x="350" y="164"/>
                                </a:lnTo>
                                <a:lnTo>
                                  <a:pt x="342" y="168"/>
                                </a:lnTo>
                                <a:lnTo>
                                  <a:pt x="334" y="171"/>
                                </a:lnTo>
                                <a:lnTo>
                                  <a:pt x="325" y="174"/>
                                </a:lnTo>
                                <a:lnTo>
                                  <a:pt x="319" y="179"/>
                                </a:lnTo>
                                <a:lnTo>
                                  <a:pt x="310" y="183"/>
                                </a:lnTo>
                                <a:lnTo>
                                  <a:pt x="302" y="186"/>
                                </a:lnTo>
                                <a:lnTo>
                                  <a:pt x="295" y="189"/>
                                </a:lnTo>
                                <a:lnTo>
                                  <a:pt x="287" y="194"/>
                                </a:lnTo>
                                <a:lnTo>
                                  <a:pt x="280" y="198"/>
                                </a:lnTo>
                                <a:lnTo>
                                  <a:pt x="272" y="201"/>
                                </a:lnTo>
                                <a:lnTo>
                                  <a:pt x="265" y="204"/>
                                </a:lnTo>
                                <a:lnTo>
                                  <a:pt x="257" y="209"/>
                                </a:lnTo>
                                <a:lnTo>
                                  <a:pt x="250" y="213"/>
                                </a:lnTo>
                                <a:lnTo>
                                  <a:pt x="243" y="216"/>
                                </a:lnTo>
                                <a:lnTo>
                                  <a:pt x="237" y="219"/>
                                </a:lnTo>
                                <a:lnTo>
                                  <a:pt x="228" y="223"/>
                                </a:lnTo>
                                <a:lnTo>
                                  <a:pt x="222" y="227"/>
                                </a:lnTo>
                                <a:lnTo>
                                  <a:pt x="215" y="231"/>
                                </a:lnTo>
                                <a:lnTo>
                                  <a:pt x="208" y="234"/>
                                </a:lnTo>
                                <a:lnTo>
                                  <a:pt x="202" y="237"/>
                                </a:lnTo>
                                <a:lnTo>
                                  <a:pt x="195" y="242"/>
                                </a:lnTo>
                                <a:lnTo>
                                  <a:pt x="188" y="246"/>
                                </a:lnTo>
                                <a:lnTo>
                                  <a:pt x="182" y="249"/>
                                </a:lnTo>
                                <a:lnTo>
                                  <a:pt x="175" y="252"/>
                                </a:lnTo>
                                <a:lnTo>
                                  <a:pt x="168" y="257"/>
                                </a:lnTo>
                                <a:lnTo>
                                  <a:pt x="163" y="261"/>
                                </a:lnTo>
                                <a:lnTo>
                                  <a:pt x="157" y="264"/>
                                </a:lnTo>
                                <a:lnTo>
                                  <a:pt x="150" y="267"/>
                                </a:lnTo>
                                <a:lnTo>
                                  <a:pt x="143" y="271"/>
                                </a:lnTo>
                                <a:lnTo>
                                  <a:pt x="138" y="276"/>
                                </a:lnTo>
                                <a:lnTo>
                                  <a:pt x="132" y="279"/>
                                </a:lnTo>
                                <a:lnTo>
                                  <a:pt x="127" y="282"/>
                                </a:lnTo>
                                <a:lnTo>
                                  <a:pt x="120" y="286"/>
                                </a:lnTo>
                                <a:lnTo>
                                  <a:pt x="113" y="291"/>
                                </a:lnTo>
                                <a:lnTo>
                                  <a:pt x="108" y="294"/>
                                </a:lnTo>
                                <a:lnTo>
                                  <a:pt x="102" y="297"/>
                                </a:lnTo>
                                <a:lnTo>
                                  <a:pt x="97" y="300"/>
                                </a:lnTo>
                                <a:lnTo>
                                  <a:pt x="92" y="305"/>
                                </a:lnTo>
                                <a:lnTo>
                                  <a:pt x="85" y="309"/>
                                </a:lnTo>
                                <a:lnTo>
                                  <a:pt x="80" y="312"/>
                                </a:lnTo>
                                <a:lnTo>
                                  <a:pt x="73" y="315"/>
                                </a:lnTo>
                                <a:lnTo>
                                  <a:pt x="68" y="319"/>
                                </a:lnTo>
                                <a:lnTo>
                                  <a:pt x="63" y="324"/>
                                </a:lnTo>
                                <a:lnTo>
                                  <a:pt x="57" y="327"/>
                                </a:lnTo>
                                <a:lnTo>
                                  <a:pt x="52" y="330"/>
                                </a:lnTo>
                                <a:lnTo>
                                  <a:pt x="47" y="334"/>
                                </a:lnTo>
                                <a:lnTo>
                                  <a:pt x="42" y="339"/>
                                </a:lnTo>
                                <a:lnTo>
                                  <a:pt x="37" y="342"/>
                                </a:lnTo>
                                <a:lnTo>
                                  <a:pt x="30" y="345"/>
                                </a:lnTo>
                                <a:lnTo>
                                  <a:pt x="25" y="349"/>
                                </a:lnTo>
                                <a:lnTo>
                                  <a:pt x="20" y="354"/>
                                </a:lnTo>
                                <a:lnTo>
                                  <a:pt x="15" y="357"/>
                                </a:lnTo>
                                <a:lnTo>
                                  <a:pt x="10" y="360"/>
                                </a:lnTo>
                                <a:lnTo>
                                  <a:pt x="5" y="364"/>
                                </a:lnTo>
                                <a:lnTo>
                                  <a:pt x="0" y="367"/>
                                </a:lnTo>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Freeform 74"/>
                        <wps:cNvSpPr>
                          <a:spLocks/>
                        </wps:cNvSpPr>
                        <wps:spPr bwMode="auto">
                          <a:xfrm>
                            <a:off x="2120265" y="1814195"/>
                            <a:ext cx="87630" cy="81915"/>
                          </a:xfrm>
                          <a:custGeom>
                            <a:avLst/>
                            <a:gdLst>
                              <a:gd name="T0" fmla="*/ 138 w 138"/>
                              <a:gd name="T1" fmla="*/ 129 h 129"/>
                              <a:gd name="T2" fmla="*/ 0 w 138"/>
                              <a:gd name="T3" fmla="*/ 75 h 129"/>
                              <a:gd name="T4" fmla="*/ 65 w 138"/>
                              <a:gd name="T5" fmla="*/ 0 h 129"/>
                              <a:gd name="T6" fmla="*/ 138 w 138"/>
                              <a:gd name="T7" fmla="*/ 129 h 129"/>
                            </a:gdLst>
                            <a:ahLst/>
                            <a:cxnLst>
                              <a:cxn ang="0">
                                <a:pos x="T0" y="T1"/>
                              </a:cxn>
                              <a:cxn ang="0">
                                <a:pos x="T2" y="T3"/>
                              </a:cxn>
                              <a:cxn ang="0">
                                <a:pos x="T4" y="T5"/>
                              </a:cxn>
                              <a:cxn ang="0">
                                <a:pos x="T6" y="T7"/>
                              </a:cxn>
                            </a:cxnLst>
                            <a:rect l="0" t="0" r="r" b="b"/>
                            <a:pathLst>
                              <a:path w="138" h="129">
                                <a:moveTo>
                                  <a:pt x="138" y="129"/>
                                </a:moveTo>
                                <a:lnTo>
                                  <a:pt x="0" y="75"/>
                                </a:lnTo>
                                <a:lnTo>
                                  <a:pt x="65" y="0"/>
                                </a:lnTo>
                                <a:lnTo>
                                  <a:pt x="138" y="129"/>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75"/>
                        <wps:cNvSpPr>
                          <a:spLocks/>
                        </wps:cNvSpPr>
                        <wps:spPr bwMode="auto">
                          <a:xfrm>
                            <a:off x="2120265" y="1814195"/>
                            <a:ext cx="87630" cy="81915"/>
                          </a:xfrm>
                          <a:custGeom>
                            <a:avLst/>
                            <a:gdLst>
                              <a:gd name="T0" fmla="*/ 138 w 138"/>
                              <a:gd name="T1" fmla="*/ 129 h 129"/>
                              <a:gd name="T2" fmla="*/ 0 w 138"/>
                              <a:gd name="T3" fmla="*/ 75 h 129"/>
                              <a:gd name="T4" fmla="*/ 65 w 138"/>
                              <a:gd name="T5" fmla="*/ 0 h 129"/>
                              <a:gd name="T6" fmla="*/ 138 w 138"/>
                              <a:gd name="T7" fmla="*/ 129 h 129"/>
                            </a:gdLst>
                            <a:ahLst/>
                            <a:cxnLst>
                              <a:cxn ang="0">
                                <a:pos x="T0" y="T1"/>
                              </a:cxn>
                              <a:cxn ang="0">
                                <a:pos x="T2" y="T3"/>
                              </a:cxn>
                              <a:cxn ang="0">
                                <a:pos x="T4" y="T5"/>
                              </a:cxn>
                              <a:cxn ang="0">
                                <a:pos x="T6" y="T7"/>
                              </a:cxn>
                            </a:cxnLst>
                            <a:rect l="0" t="0" r="r" b="b"/>
                            <a:pathLst>
                              <a:path w="138" h="129">
                                <a:moveTo>
                                  <a:pt x="138" y="129"/>
                                </a:moveTo>
                                <a:lnTo>
                                  <a:pt x="0" y="75"/>
                                </a:lnTo>
                                <a:lnTo>
                                  <a:pt x="65" y="0"/>
                                </a:lnTo>
                                <a:lnTo>
                                  <a:pt x="138" y="129"/>
                                </a:lnTo>
                                <a:close/>
                              </a:path>
                            </a:pathLst>
                          </a:custGeom>
                          <a:noFill/>
                          <a:ln w="6350" cap="flat">
                            <a:solidFill>
                              <a:srgbClr val="717171"/>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76"/>
                        <wps:cNvSpPr>
                          <a:spLocks noChangeArrowheads="1"/>
                        </wps:cNvSpPr>
                        <wps:spPr bwMode="auto">
                          <a:xfrm>
                            <a:off x="1213485" y="1502410"/>
                            <a:ext cx="502920" cy="177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77"/>
                        <wps:cNvSpPr>
                          <a:spLocks noChangeArrowheads="1"/>
                        </wps:cNvSpPr>
                        <wps:spPr bwMode="auto">
                          <a:xfrm>
                            <a:off x="1245235" y="1502410"/>
                            <a:ext cx="39179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AE885C"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supporting</w:t>
                              </w:r>
                            </w:p>
                          </w:txbxContent>
                        </wps:txbx>
                        <wps:bodyPr rot="0" vert="horz" wrap="none" lIns="0" tIns="0" rIns="0" bIns="0" anchor="t" anchorCtr="0" upright="1">
                          <a:spAutoFit/>
                        </wps:bodyPr>
                      </wps:wsp>
                      <wps:wsp>
                        <wps:cNvPr id="77" name="Rectangle 78"/>
                        <wps:cNvSpPr>
                          <a:spLocks noChangeArrowheads="1"/>
                        </wps:cNvSpPr>
                        <wps:spPr bwMode="auto">
                          <a:xfrm>
                            <a:off x="1267460" y="1590675"/>
                            <a:ext cx="40449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2842E"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documents</w:t>
                              </w:r>
                            </w:p>
                          </w:txbxContent>
                        </wps:txbx>
                        <wps:bodyPr rot="0" vert="horz" wrap="none" lIns="0" tIns="0" rIns="0" bIns="0" anchor="t" anchorCtr="0" upright="1">
                          <a:spAutoFit/>
                        </wps:bodyPr>
                      </wps:wsp>
                    </wpc:wpc>
                  </a:graphicData>
                </a:graphic>
              </wp:inline>
            </w:drawing>
          </mc:Choice>
          <mc:Fallback>
            <w:pict>
              <v:group w14:anchorId="20C832BE" id="Canvas 78" o:spid="_x0000_s1026" editas="canvas" style="width:415pt;height:339.6pt;mso-position-horizontal-relative:char;mso-position-vertical-relative:line" coordsize="52705,43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">
                <v:shape id="_x0000_s1027" type="#_x0000_t75" style="position:absolute;width:52705;height:43129;visibility:visible;mso-wrap-style:square">
                  <v:fill o:detectmouseclick="t"/>
                  <v:path o:connecttype="none"/>
                </v:shape>
                <v:rect id="Rectangle 4" o:spid="_x0000_s1028" style="position:absolute;left:22078;top:16668;width:9259;height:9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" stroked="f"/>
                <v:rect id="Rectangle 5" o:spid="_x0000_s1029" style="position:absolute;left:22980;top:20383;width:6522;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6EFB0F8E"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Current System of</w:t>
                        </w:r>
                      </w:p>
                    </w:txbxContent>
                  </v:textbox>
                </v:rect>
                <v:rect id="Rectangle 6" o:spid="_x0000_s1030" style="position:absolute;left:25825;top:21266;width:2172;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A7D532A"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WBRS</w:t>
                        </w:r>
                      </w:p>
                    </w:txbxContent>
                  </v:textbox>
                </v:rect>
                <v:rect id="Rectangle 7" o:spid="_x0000_s1031" style="position:absolute;left:22078;top:16668;width:9259;height:92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" filled="f" strokecolor="#717171" strokeweight=".5pt"/>
                <v:oval id="Oval 8" o:spid="_x0000_s1032" style="position:absolute;left:317;top:17602;width:7804;height:4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" strokeweight="0"/>
                <v:rect id="Rectangle 9" o:spid="_x0000_s1033" style="position:absolute;left:2901;top:19323;width:2179;height:1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60565B7"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ublic</w:t>
                        </w:r>
                      </w:p>
                    </w:txbxContent>
                  </v:textbox>
                </v:rect>
                <v:oval id="Oval 10" o:spid="_x0000_s1034" style="position:absolute;left:317;top:17602;width:7804;height:4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" filled="f" strokecolor="#717171" strokeweight=".5pt">
                  <v:stroke joinstyle="miter"/>
                </v:oval>
                <v:shape id="Freeform 11" o:spid="_x0000_s1035" style="position:absolute;left:5975;top:13220;width:15659;height:4617;visibility:visible;mso-wrap-style:square;v-text-anchor:top" coordsize="246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" path="m2466,471r-5,-3l2458,463r-5,-5l2448,453r-5,-5l2438,443r-5,-5l2428,435r-5,-5l2418,425r-5,-5l2406,415r-5,-5l2396,405r-5,-5l2386,397r-7,-5l2374,387r-5,-5l2363,377r-5,-5l2353,367r-7,-4l2341,358r-7,-4l2329,349r-6,-5l2316,339r-5,-5l2304,329r-6,-4l2291,320r-5,-5l2279,310r-6,-5l2266,300r-7,-5l2253,290r-7,-3l2239,282r-6,-5l2224,272r-6,-5l2211,262r-8,-5l2196,254r-8,-5l2181,244r-8,-5l2166,234r-9,-5l2149,224r-8,-5l2132,216r-8,-5l2116,206r-9,-5l2099,196r-8,-5l2082,186r-10,-3l2064,178r-10,-5l2044,168r-10,-5l2026,158r-10,-5l2004,148r-10,-4l1984,139r-12,-4l1962,130r-11,-5l1939,120r-12,-5l1916,110r-12,-4l1891,101r-14,-5l1864,91r-13,-5l1836,81r-14,-5l1807,73r-16,-5l1774,63r-17,-5l1741,53r-19,-5l1702,43r-21,-5l1659,35r-23,-5l1609,25r-29,-5l1547,15r-38,-5l1457,5,1335,2r,-2l1184,8r-64,7l1072,23r-40,7l995,38r-32,7l935,52r-28,8l882,66r-24,9l835,81r-22,9l792,96r-19,7l753,111r-18,7l717,126r-17,7l683,141r-16,7l652,154r-15,9l622,169r-15,9l593,184r-13,9l567,199r-14,7l540,214r-13,7l515,229r-12,7l492,242r-12,9l468,257r-12,9l445,272r-10,9l425,287r-12,7l403,302r-10,7l383,317r-10,7l365,332r-10,7l345,345r-9,9l326,360r-8,8l310,375r-9,8l291,390r-8,7l275,405r-7,7l260,420r-9,7l243,435r-7,6l228,448r-8,8l213,463r-7,8l198,478r-7,7l185,493r-7,7l170,508r-7,6l156,523r-6,6l143,536r-5,8l131,551r-6,8l118,566r-5,8l106,581r-6,6l95,596r-7,6l83,611r-7,6l71,626r-5,6l60,639r-5,8l50,654r-5,8l40,669r-7,8l28,684r-5,6l18,699r-5,6l8,714r-5,6l,727e" filled="f" strokecolor="#717171" strokeweight=".5pt">
                  <v:stroke joinstyle="miter"/>
                  <v:path arrowok="t" o:connecttype="custom" o:connectlocs="1557655,290830;1544955,278130;1532255,266700;1518285,254000;1504315,242570;1489710,230505;1475105,218440;1459230,206375;1443355,193675;1426210,182245;1408430,169545;1389380,158115;1369695,145415;1348740,133985;1327785,121285;1304290,109855;1280160,97155;1252220,85725;1223645,73025;1191895,60960;1156970,48260;1115695,36830;1067435,24130;1003300,12700;847725,1270;680720,14605;593725,33020;530225,51435;478155,70485;433705,89535;394970,107315;360045,126365;327025,145415;297180,163195;269875,182245;243205,201295;219075,219075;196850,238125;174625,257175;154305,276225;135255,294005;117475,313055;99060,332105;83185,349885;67310,368935;52705,387985;38100,405765;25400,424815;11430,443865;0,461645" o:connectangles="0,0,0,0,0,0,0,0,0,0,0,0,0,0,0,0,0,0,0,0,0,0,0,0,0,0,0,0,0,0,0,0,0,0,0,0,0,0,0,0,0,0,0,0,0,0,0,0,0,0"/>
                </v:shape>
                <v:shape id="Freeform 12" o:spid="_x0000_s1036" style="position:absolute;left:21240;top:15805;width:838;height:863;visibility:visible;mso-wrap-style:square;v-text-anchor:top" coordsize="132,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" path="m132,136l,66,75,r57,136xe" fillcolor="#717171" stroked="f">
                  <v:path arrowok="t" o:connecttype="custom" o:connectlocs="83820,86360;0,41910;47625,0;83820,86360" o:connectangles="0,0,0,0"/>
                </v:shape>
                <v:shape id="Freeform 13" o:spid="_x0000_s1037" style="position:absolute;left:21240;top:15805;width:838;height:863;visibility:visible;mso-wrap-style:square;v-text-anchor:top" coordsize="132,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" path="m132,136l,66,75,r57,136xe" filled="f" strokecolor="#717171" strokeweight=".5pt">
                  <v:stroke joinstyle="miter"/>
                  <v:path arrowok="t" o:connecttype="custom" o:connectlocs="83820,86360;0,41910;47625,0;83820,86360" o:connectangles="0,0,0,0"/>
                </v:shape>
                <v:rect id="Rectangle 14" o:spid="_x0000_s1038" style="position:absolute;left:10756;top:12776;width:5912;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5" o:spid="_x0000_s1039" style="position:absolute;left:11068;top:12788;width:4356;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2253A8D4"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applications</w:t>
                        </w:r>
                      </w:p>
                    </w:txbxContent>
                  </v:textbox>
                </v:rect>
                <v:shape id="Freeform 16" o:spid="_x0000_s1040" style="position:absolute;left:7658;top:22186;width:14452;height:4090;visibility:visible;mso-wrap-style:square;v-text-anchor:top" coordsize="2276,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" path="m,l8,5r7,7l23,18r7,7l38,32r7,6l53,45r8,6l68,58r8,7l85,71r8,7l101,83r9,7l118,96r8,7l135,110r8,6l151,123r9,6l168,136r10,7l186,149r9,7l205,161r8,7l223,174r9,7l242,187r8,7l260,201r10,6l280,214r10,7l300,227r10,7l320,241r10,5l340,252r10,7l362,265r10,7l383,279r10,6l405,292r12,7l427,305r11,7l450,319r12,5l473,330r14,7l498,343r12,7l523,357r14,6l548,370r14,7l575,383r13,7l602,397r15,4l630,408r15,7l658,421r15,7l688,435r15,6l720,448r15,7l752,461r16,7l785,474r17,7l820,486r19,7l857,499r18,7l895,513r20,6l935,526r22,7l979,539r21,7l1024,552r25,7l1074,564r26,7l1129,577r28,7l1189,591r31,6l1257,604r38,7l1337,617r50,7l1444,630r77,7l1702,642r,2l1759,642r25,l1802,640r15,l1831,640r13,-1l1856,639r10,-2l1876,637r10,l1894,635r8,l1911,634r8,l1926,634r8,-2l1941,632r7,-2l1954,630r7,l1968,629r6,l1979,627r7,l1991,627r7,-2l2003,625r5,-1l2014,624r5,l2024,622r5,l2034,620r5,l2044,620r5,-1l2054,619r5,l2063,617r5,l2073,616r3,l2081,616r5,-2l2089,614r5,-2l2098,612r5,l2106,611r5,l2114,609r5,l2123,609r3,-2l2131,607r3,-1l2138,606r5,l2146,604r3,l2153,602r5,l2161,602r3,-1l2168,601r3,-2l2174,599r4,l2181,597r3,l2188,597r5,-1l2196,596r3,-2l2203,594r1,l2208,592r3,l2214,591r4,l2221,591r3,-2l2228,589r3,-2l2234,587r4,l2239,586r4,l2246,584r3,l2253,584r1,-2l2258,582r3,-1l2264,581r2,l2269,579r4,l2276,579e" filled="f" strokecolor="#717171" strokeweight=".5pt">
                  <v:stroke joinstyle="miter"/>
                  <v:path arrowok="t" o:connecttype="custom" o:connectlocs="14605,11430;33655,28575;53975,45085;74930,60960;95885,78105;118110,94615;141605,110490;165100,127635;190500,144145;215900,160020;243205,177165;271145,193675;300355,209550;332105,226695;365125,243205;400050,259080;436880,276225;477520,292735;520700,308610;568325,325755;621665,342265;681990,358140;755015,375285;848995,391795;1080770,407670;1144270,406400;1178560,405765;1202690,403225;1223010,402590;1240790,400050;1256665,398145;1271905,396875;1285240,394970;1297940,393700;1310005,391795;1321435,391160;1332230,388620;1342390,386715;1353185,385445;1362710,383540;1372235,382270;1380490,380365;1389380,379095;1398905,377190;1405890,375285;1414780,374015;1421765,372110;1430655,370840;1437640,368935;1445260,367665" o:connectangles="0,0,0,0,0,0,0,0,0,0,0,0,0,0,0,0,0,0,0,0,0,0,0,0,0,0,0,0,0,0,0,0,0,0,0,0,0,0,0,0,0,0,0,0,0,0,0,0,0,0"/>
                </v:shape>
                <v:shape id="Freeform 17" o:spid="_x0000_s1041" style="position:absolute;left:7188;top:21767;width:870;height:832;visibility:visible;mso-wrap-style:square;v-text-anchor:top" coordsize="137,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" path="m,l137,56,70,131,,xe" fillcolor="#717171" stroked="f">
                  <v:path arrowok="t" o:connecttype="custom" o:connectlocs="0,0;86995,35560;44450,83185;0,0" o:connectangles="0,0,0,0"/>
                </v:shape>
                <v:shape id="Freeform 18" o:spid="_x0000_s1042" style="position:absolute;left:7188;top:21767;width:870;height:832;visibility:visible;mso-wrap-style:square;v-text-anchor:top" coordsize="137,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" path="m,l137,56,70,131,,xe" filled="f" strokecolor="#717171" strokeweight=".5pt">
                  <v:stroke joinstyle="miter"/>
                  <v:path arrowok="t" o:connecttype="custom" o:connectlocs="0,0;86995,35560;44450,83185;0,0" o:connectangles="0,0,0,0"/>
                </v:shape>
                <v:rect id="Rectangle 19" o:spid="_x0000_s1043" style="position:absolute;left:12039;top:24345;width:4153;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20" o:spid="_x0000_s1044" style="position:absolute;left:12357;top:24358;width:2914;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432A369"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invoices</w:t>
                        </w:r>
                      </w:p>
                    </w:txbxContent>
                  </v:textbox>
                </v:rect>
                <v:rect id="Rectangle 21" o:spid="_x0000_s1045" style="position:absolute;left:13462;top:25241;width:1365;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1BE8C6F3"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and</w:t>
                        </w:r>
                      </w:p>
                    </w:txbxContent>
                  </v:textbox>
                </v:rect>
                <v:rect id="Rectangle 22" o:spid="_x0000_s1046" style="position:absolute;left:12357;top:26123;width:2889;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44747A75"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eceipts</w:t>
                        </w:r>
                      </w:p>
                    </w:txbxContent>
                  </v:textbox>
                </v:rect>
                <v:shape id="Freeform 23" o:spid="_x0000_s1047" style="position:absolute;left:8121;top:19164;width:13386;height:1841;visibility:visible;mso-wrap-style:square;v-text-anchor:top" coordsize="2108,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" path="m2108,290r-7,-1l2095,285r-7,-3l2081,279r-6,-2l2068,274r-7,-4l2055,267r-7,-2l2041,262r-6,-3l2028,255r-7,-1l2015,250r-9,-3l2000,244r-7,-4l1986,239r-8,-4l1971,232r-6,-3l1956,227r-6,-3l1941,221r-6,-4l1926,216r-6,-4l1911,209r-8,-3l1896,202r-8,-1l1880,197r-9,-3l1865,191r-9,-2l1848,186r-8,-4l1831,179r-8,-2l1814,174r-8,-3l1796,167r-8,-3l1779,162r-10,-3l1761,156r-8,-4l1743,151r-10,-3l1724,144r-10,-3l1704,139r-8,-3l1686,133r-10,-4l1666,128r-10,-4l1644,121r-10,-3l1624,114r-11,-1l1603,109r-12,-3l1579,103r-10,-2l1558,98r-12,-4l1533,91r-12,-2l1509,86r-13,-3l1484,79r-13,-3l1458,75r-14,-4l1429,68r-13,-3l1401,63r-15,-3l1371,56r-17,-3l1339,51r-16,-3l1304,45r-16,-4l1269,38r-20,-2l1229,33r-20,-3l1186,26r-24,-1l1137,21r-26,-3l1082,15r-31,-2l1014,10,971,6,914,3,777,2r,-2l699,2,667,3r-25,l620,5r-18,l585,6,569,8r-14,l542,10r-13,l517,11r-12,2l494,13r-10,2l474,15r-10,1l454,16r-10,2l435,20r-10,l417,21r-8,l400,23r-8,2l385,25r-8,1l369,26r-7,2l354,28r-7,2l340,31r-6,l327,33r-7,l314,35r-7,1l300,36r-6,2l287,38r-7,2l275,41r-6,l262,43r-5,l250,45r-5,l240,46r-6,2l229,48r-7,2l217,50r-5,1l207,53r-7,l195,55r-5,l185,56r-5,l175,58r-5,2l165,60r-5,1l155,61r-5,2l145,65r-5,l135,66r-3,l127,68r-5,2l117,70r-4,1l108,71r-5,2l98,73r-3,2l90,76r-5,l82,78r-5,l73,79r-5,2l63,81r-3,2l55,83r-3,1l47,84r-4,2l38,88r-3,l32,89r-5,l23,91r-5,2l15,93r-3,1l7,94,3,96,,96e" filled="f" strokecolor="#717171" strokeweight=".5pt">
                  <v:stroke joinstyle="miter"/>
                  <v:path arrowok="t" o:connecttype="custom" o:connectlocs="1325880,179070;1308735,171450;1292225,164465;1273810,156845;1256030,149225;1238250,142240;1219200,134620;1198880,127635;1178560,120015;1157605,112395;1135380,104140;1113155,96520;1088390,89535;1064260,81915;1037590,74930;1010285,67310;981710,59690;949960,52705;916940,45085;880110,38100;840105,30480;793115,22860;737870,15875;667385,8255;493395,1270;407670,1905;361315,5080;328295,6985;300990,9525;276225,12700;254000,14605;234315,16510;215900,19685;199390,22225;182245,24130;166370,27305;152400,29210;137795,31750;123825,34925;111125,36830;98425,38735;85725,41910;74295,44450;62230,46355;52070,49530;40005,51435;29845,53340;20320,56515;9525,59055;0,60960" o:connectangles="0,0,0,0,0,0,0,0,0,0,0,0,0,0,0,0,0,0,0,0,0,0,0,0,0,0,0,0,0,0,0,0,0,0,0,0,0,0,0,0,0,0,0,0,0,0,0,0,0,0"/>
                </v:shape>
                <v:shape id="Freeform 24" o:spid="_x0000_s1048" style="position:absolute;left:21139;top:20605;width:939;height:667;visibility:visible;mso-wrap-style:square;v-text-anchor:top" coordsize="148,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" path="m148,105l,90,43,,148,105xe" fillcolor="#717171" stroked="f">
                  <v:path arrowok="t" o:connecttype="custom" o:connectlocs="93980,66675;0,57150;27305,0;93980,66675" o:connectangles="0,0,0,0"/>
                </v:shape>
                <v:shape id="Freeform 25" o:spid="_x0000_s1049" style="position:absolute;left:21139;top:20605;width:939;height:667;visibility:visible;mso-wrap-style:square;v-text-anchor:top" coordsize="148,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" path="m148,105l,90,43,,148,105xe" filled="f" strokecolor="#717171" strokeweight=".5pt">
                  <v:stroke joinstyle="miter"/>
                  <v:path arrowok="t" o:connecttype="custom" o:connectlocs="93980,66675;0,57150;27305,0;93980,66675" o:connectangles="0,0,0,0"/>
                </v:shape>
                <v:rect id="Rectangle 26" o:spid="_x0000_s1050" style="position:absolute;left:13144;top:18669;width:4147;height:11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" stroked="f"/>
                <v:rect id="Rectangle 27" o:spid="_x0000_s1051" style="position:absolute;left:13462;top:18815;width:3562;height:1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3B85E205"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ayments</w:t>
                        </w:r>
                      </w:p>
                    </w:txbxContent>
                  </v:textbox>
                </v:rect>
                <v:oval id="Oval 28" o:spid="_x0000_s1052" style="position:absolute;left:22567;top:38119;width:784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" strokeweight="0"/>
                <v:rect id="Rectangle 29" o:spid="_x0000_s1053" style="position:absolute;left:24949;top:39370;width:3067;height:1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25A84700"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Backend</w:t>
                        </w:r>
                      </w:p>
                    </w:txbxContent>
                  </v:textbox>
                </v:rect>
                <v:rect id="Rectangle 30" o:spid="_x0000_s1054" style="position:absolute;left:25171;top:40252;width:2616;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1834DBDB"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System</w:t>
                        </w:r>
                      </w:p>
                    </w:txbxContent>
                  </v:textbox>
                </v:rect>
                <v:oval id="Oval 31" o:spid="_x0000_s1055" style="position:absolute;left:22567;top:38119;width:784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" filled="f" strokecolor="#717171" strokeweight=".5pt">
                  <v:stroke joinstyle="miter"/>
                </v:oval>
                <v:shape id="Freeform 32" o:spid="_x0000_s1056" style="position:absolute;left:28600;top:25882;width:1981;height:11925;visibility:visible;mso-wrap-style:square;v-text-anchor:top" coordsize="312,18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" path="m,1878r7,-11l15,1857r7,-10l29,1837r5,-10l40,1817r7,-10l54,1797r5,-10l65,1777r7,-10l77,1757r7,-10l89,1737r5,-10l100,1717r5,-9l110,1698r5,-10l120,1678r5,-10l130,1658r5,-10l140,1638r5,-10l150,1618r5,-10l159,1598r5,-10l169,1578r3,-10l177,1558r3,-10l185,1538r4,-10l192,1518r5,-10l200,1498r4,-9l207,1479r5,-10l215,1459r4,-10l222,1439r3,-10l229,1419r3,-10l234,1399r3,-10l240,1379r4,-10l247,1359r2,-10l252,1339r2,-10l257,1319r3,-10l262,1299r2,-10l267,1279r2,-9l272,1260r2,-10l275,1240r2,-10l279,1220r3,-10l284,1200r1,-10l287,1180r2,-10l290,1160r2,-10l294,1140r,-10l295,1120r2,-10l299,1100r1,-10l300,1080r2,-10l302,1060r2,-9l305,1041r,-10l307,1021r,-10l307,1001r2,-10l309,981r,-10l311,961r,-10l311,941r,-10l311,921r,-10l311,901r1,-10l311,883r,-8l311,865r,-9l311,846r,-8l311,830r,-10l309,812r,-10l309,793r-2,-10l307,775r,-8l305,757r,-8l304,739r,-9l302,720r,-8l300,704r,-10l299,686r-2,-10l297,667r-2,-10l294,649r-2,-8l292,631r-2,-9l289,613r-2,-9l285,594r-1,-8l282,578r-2,-10l279,559r-2,-10l275,541r-1,-8l272,523r-3,-8l267,505r-2,-9l264,486r-4,-8l259,470r-2,-10l254,452r-2,-10l249,433r-2,-10l244,415r-2,-8l239,397r-4,-8l234,379r-4,-9l227,360r-3,-8l222,344r-3,-10l215,326r-3,-10l209,307r-4,-10l202,289r-3,-8l195,271r-3,-9l189,253r-4,-9l180,236r-3,-10l174,218r-4,-10l165,199r-3,-10l159,181r-5,-8l150,163r-5,-8l140,145r-3,-9l132,126r-5,-8l124,110r-5,-10l114,92,109,82r-5,-9l100,63,95,55,90,47,84,37,79,29,74,19,69,10,64,e" filled="f" strokecolor="#717171" strokeweight=".5pt">
                  <v:stroke joinstyle="miter"/>
                  <v:path arrowok="t" o:connecttype="custom" o:connectlocs="13970,1172845;29845,1147445;45720,1122045;59690,1096645;73025,1071880;85725,1046480;98425,1021080;109220,995680;120015,970280;129540,945515;139065,920115;147320,894715;154940,869315;161290,843915;167640,818515;173990,793750;179070,768350;183515,742950;186690,717550;190500,692150;193040,667385;194945,641985;196215,616585;197485,591185;198120,565785;197485,543560;197485,520700;194945,497205;193675,475615;191770,452120;188595,429260;185420,407035;182245,383540;177800,360680;173990,338455;168275,314960;163195,292100;156845,268605;149225,247015;142240,223520;134620,200660;126365,178435;117475,154940;107950,132080;97790,109855;86995,86360;75565,63500;63500,40005;50165,18415" o:connectangles="0,0,0,0,0,0,0,0,0,0,0,0,0,0,0,0,0,0,0,0,0,0,0,0,0,0,0,0,0,0,0,0,0,0,0,0,0,0,0,0,0,0,0,0,0,0,0,0,0"/>
                </v:shape>
                <v:shape id="Freeform 33" o:spid="_x0000_s1057" style="position:absolute;left:28232;top:37420;width:774;height:908;visibility:visible;mso-wrap-style:square;v-text-anchor:top" coordsize="122,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" path="m,143l40,r82,58l,143xe" fillcolor="#717171" stroked="f">
                  <v:path arrowok="t" o:connecttype="custom" o:connectlocs="0,90805;25400,0;77470,36830;0,90805" o:connectangles="0,0,0,0"/>
                </v:shape>
                <v:shape id="Freeform 34" o:spid="_x0000_s1058" style="position:absolute;left:28232;top:37420;width:774;height:908;visibility:visible;mso-wrap-style:square;v-text-anchor:top" coordsize="122,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" path="m,143l40,r82,58l,143xe" filled="f" strokecolor="#717171" strokeweight=".5pt">
                  <v:stroke joinstyle="miter"/>
                  <v:path arrowok="t" o:connecttype="custom" o:connectlocs="0,90805;25400,0;77470,36830;0,90805" o:connectangles="0,0,0,0"/>
                </v:shape>
                <v:rect id="Rectangle 35" o:spid="_x0000_s1059" style="position:absolute;left:27819;top:31330;width:5461;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" stroked="f"/>
                <v:rect id="Rectangle 36" o:spid="_x0000_s1060" style="position:absolute;left:28136;top:31330;width:4014;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BAF0A79"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application</w:t>
                        </w:r>
                      </w:p>
                    </w:txbxContent>
                  </v:textbox>
                </v:rect>
                <v:rect id="Rectangle 37" o:spid="_x0000_s1061" style="position:absolute;left:29673;top:32213;width:1619;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09BF00F6"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data</w:t>
                        </w:r>
                      </w:p>
                    </w:txbxContent>
                  </v:textbox>
                </v:rect>
                <v:shape id="Freeform 38" o:spid="_x0000_s1062" style="position:absolute;left:22332;top:26403;width:2407;height:11900;visibility:visible;mso-wrap-style:square;v-text-anchor:top" coordsize="379,18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" path="m267,r-5,10l255,18r-5,8l244,36r-5,8l234,53r-5,8l222,71r-5,8l212,88r-5,8l202,106r-5,8l192,122r-5,10l184,141r-5,8l174,157r-5,10l165,175r-5,9l155,192r-3,10l147,210r-4,9l140,229r-5,8l132,245r-4,8l123,263r-3,9l117,280r-4,8l110,298r-3,9l103,315r-3,10l97,333r-4,8l90,350r-3,10l83,368r-3,8l78,385r-3,9l72,403r-2,8l67,421r-2,8l62,438r-4,8l57,456r-2,8l52,472r-2,9l47,491r-2,8l43,507r-1,10l38,526r-1,8l35,542r-2,10l32,560r-2,9l28,577r-1,10l25,595r-2,9l22,613r-2,9l18,630r,8l17,648r-2,9l13,665r,8l12,683r-2,8l10,700,8,710r,8l7,726r,9l5,745r,8l5,761r-2,8l3,779r,9l2,796r,10l2,814r,9l2,831r,10l2,849r,8l,866r2,10l2,886r,10l2,905r,10l2,925r,12l3,947r,10l5,967r,10l5,987r2,10l7,1008r1,10l10,1028r,10l12,1048r1,10l15,1070r,10l17,1090r1,10l20,1110r2,10l23,1129r2,12l28,1151r2,10l32,1171r1,10l37,1191r1,11l40,1212r3,10l45,1232r3,10l50,1252r3,10l57,1274r1,10l62,1294r3,10l68,1314r4,10l73,1334r4,11l80,1355r5,10l88,1375r4,10l95,1395r3,12l103,1416r4,10l110,1436r5,10l118,1456r5,10l128,1478r4,10l137,1498r5,10l147,1518r5,10l155,1538r5,11l167,1559r5,10l177,1579r5,10l187,1599r7,12l199,1621r6,9l210,1640r7,10l222,1660r7,10l235,1682r7,10l249,1702r6,10l262,1722r7,10l275,1743r7,10l290,1763r7,10l305,1783r7,10l320,1803r7,12l335,1825r9,10l352,1845r8,9l369,1864r10,10e" filled="f" strokecolor="#717171" strokeweight=".5pt">
                  <v:stroke joinstyle="miter"/>
                  <v:path arrowok="t" o:connecttype="custom" o:connectlocs="158750,16510;145415,38735;131445,60960;118745,83820;107315,106045;96520,128270;85725,150495;76200,172720;67945,194945;59055,216535;50800,238760;44450,260985;36830,283210;31750,305435;26670,328295;20955,350520;17145,372745;12700,394970;9525,417195;6350,438785;4445,461010;3175,483235;1270,505460;1270,527685;0,549910;1270,574675;1905,601345;3175,626745;6350,652780;9525,679450;12700,704850;17780,730885;23495,756285;28575,782320;36195,808990;43180,834390;50800,860425;60325,885825;69850,911860;81280,938530;93345,963930;106045,989965;118745,1015365;133350,1041400;149225,1068070;166370,1093470;184150,1119505;203200,1144905;223520,1171575" o:connectangles="0,0,0,0,0,0,0,0,0,0,0,0,0,0,0,0,0,0,0,0,0,0,0,0,0,0,0,0,0,0,0,0,0,0,0,0,0,0,0,0,0,0,0,0,0,0,0,0,0"/>
                </v:shape>
                <v:shape id="Freeform 39" o:spid="_x0000_s1063" style="position:absolute;left:23602;top:25876;width:788;height:895;visibility:visible;mso-wrap-style:square;v-text-anchor:top" coordsize="124,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" path="m124,l80,141,,81,124,xe" fillcolor="#717171" stroked="f">
                  <v:path arrowok="t" o:connecttype="custom" o:connectlocs="78740,0;50800,89535;0,51435;78740,0" o:connectangles="0,0,0,0"/>
                </v:shape>
                <v:shape id="Freeform 40" o:spid="_x0000_s1064" style="position:absolute;left:23602;top:25876;width:788;height:895;visibility:visible;mso-wrap-style:square;v-text-anchor:top" coordsize="124,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" path="m124,l80,141,,81,124,xe" filled="f" strokecolor="#717171" strokeweight=".5pt">
                  <v:stroke joinstyle="miter"/>
                  <v:path arrowok="t" o:connecttype="custom" o:connectlocs="78740,0;50800,89535;0,51435;78740,0" o:connectangles="0,0,0,0"/>
                </v:shape>
                <v:rect id="Rectangle 41" o:spid="_x0000_s1065" style="position:absolute;left:19805;top:31267;width:5029;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" stroked="f"/>
                <v:rect id="Rectangle 42" o:spid="_x0000_s1066" style="position:absolute;left:20123;top:31267;width:3568;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001590B3"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validation</w:t>
                        </w:r>
                      </w:p>
                    </w:txbxContent>
                  </v:textbox>
                </v:rect>
                <v:rect id="Rectangle 43" o:spid="_x0000_s1067" style="position:absolute;left:21221;top:32150;width:1778;height:1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4122759C"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ules</w:t>
                        </w:r>
                      </w:p>
                    </w:txbxContent>
                  </v:textbox>
                </v:rect>
                <v:oval id="Oval 44" o:spid="_x0000_s1068" style="position:absolute;left:44297;top:18637;width:784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" strokeweight="0"/>
                <v:rect id="Rectangle 45" o:spid="_x0000_s1069" style="position:absolute;left:46247;top:19888;width:3187;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349701D1"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Financial</w:t>
                        </w:r>
                      </w:p>
                    </w:txbxContent>
                  </v:textbox>
                </v:rect>
                <v:rect id="Rectangle 46" o:spid="_x0000_s1070" style="position:absolute;left:46024;top:20770;width:3398;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0F09CBB0"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Institutes</w:t>
                        </w:r>
                      </w:p>
                    </w:txbxContent>
                  </v:textbox>
                </v:rect>
                <v:oval id="Oval 47" o:spid="_x0000_s1071" style="position:absolute;left:44297;top:18637;width:7849;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" filled="f" strokecolor="#717171" strokeweight=".5pt">
                  <v:stroke joinstyle="miter"/>
                </v:oval>
                <v:shape id="Freeform 48" o:spid="_x0000_s1072" style="position:absolute;left:31908;top:17373;width:13519;height:1892;visibility:visible;mso-wrap-style:square;v-text-anchor:top" coordsize="2129,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" path="m2129,298r-5,-1l2119,293r-6,-3l2108,287r-5,-3l2096,282r-5,-3l2084,275r-5,-3l2074,269r-6,-2l2063,264r-7,-4l2049,257r-5,-3l2037,250r-5,-1l2026,245r-7,-3l2014,239r-7,-4l2001,234r-7,-4l1987,227r-5,-3l1976,220r-7,-3l1962,215r-6,-3l1949,209r-7,-3l1936,202r-7,-1l1921,197r-7,-3l1907,191r-6,-4l1892,184r-6,-2l1879,179r-8,-3l1864,172r-8,-3l1849,167r-8,-3l1832,161r-6,-4l1817,154r-8,-3l1801,149r-9,-3l1784,142r-8,-3l1767,136r-8,-2l1751,131r-9,-3l1732,124r-8,-3l1714,118r-8,-2l1696,113r-10,-4l1677,106r-10,-3l1657,101r-10,-3l1636,94r-10,-3l1616,88r-12,-4l1594,83r-12,-4l1571,76r-12,-3l1546,69r-12,-1l1521,65r-12,-4l1496,58r-16,-3l1467,51r-15,-1l1437,46r-15,-3l1405,40r-16,-4l1372,35r-18,-4l1334,28r-20,-3l1292,21r-23,-3l1244,16r-29,-3l1184,10,1145,6,1095,3,977,1r,-1l877,3,835,5,803,6r-26,4l753,11r-21,2l712,15r-19,3l677,20r-17,1l645,25r-15,1l617,28r-15,2l590,33r-13,2l565,36r-12,4l542,41r-12,2l518,45r-10,3l498,50r-10,1l478,55r-10,1l458,58r-10,2l440,63r-10,2l422,66r-9,3l403,71r-8,2l387,74r-9,4l372,79r-9,2l355,84r-9,2l340,88r-9,1l325,93r-9,1l310,96r-7,3l295,101r-7,2l281,104r-6,4l268,109r-7,2l255,113r-7,3l241,118r-6,1l228,123r-7,1l215,126r-5,2l203,131r-7,2l190,134r-5,4l178,139r-5,2l166,142r-5,4l155,147r-5,2l143,152r-5,2l133,156r-7,1l121,161r-5,1l110,164r-5,3l100,169r-5,2l88,172r-5,4l78,177r-5,2l68,182r-5,2l58,186r-5,1l48,191r-5,1l38,194r-5,3l28,199r-5,2l18,202r-5,4l8,207r-3,2l,211e" filled="f" strokecolor="#717171" strokeweight=".5pt">
                  <v:stroke joinstyle="miter"/>
                  <v:path arrowok="t" o:connecttype="custom" o:connectlocs="1341755,184150;1327785,177165;1313180,169545;1297940,161290;1282065,153670;1266190,146050;1250315,137795;1233170,130810;1215390,123190;1197610,115570;1178560,107315;1159510,99695;1137920,92710;1116965,85090;1094740,76835;1070610,69215;1045845,62230;1018540,53340;989965,46355;958215,38735;922020,31750;882015,22860;834390,15875;771525,8255;620395,635;509905,3810;452120,9525;409575,15875;374650,20955;344170,26035;316230,31750;290830,36830;267970,41910;245745,46990;225425,53340;206375,59055;187325,64135;170180,69215;153035,74930;136525,80010;120650,85090;105410,90170;90805,96520;76835,102235;63500,107315;49530,112395;36830,118110;24130,123190;11430,128270;0,133985" o:connectangles="0,0,0,0,0,0,0,0,0,0,0,0,0,0,0,0,0,0,0,0,0,0,0,0,0,0,0,0,0,0,0,0,0,0,0,0,0,0,0,0,0,0,0,0,0,0,0,0,0,0"/>
                </v:shape>
                <v:shape id="Freeform 49" o:spid="_x0000_s1073" style="position:absolute;left:31337;top:18300;width:940;height:661;visibility:visible;mso-wrap-style:square;v-text-anchor:top" coordsize="148,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" path="m,104l105,r43,89l,104xe" fillcolor="#717171" stroked="f">
                  <v:path arrowok="t" o:connecttype="custom" o:connectlocs="0,66040;66675,0;93980,56515;0,66040" o:connectangles="0,0,0,0"/>
                </v:shape>
                <v:shape id="Freeform 50" o:spid="_x0000_s1074" style="position:absolute;left:31337;top:18300;width:940;height:661;visibility:visible;mso-wrap-style:square;v-text-anchor:top" coordsize="148,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" path="m,104l105,r43,89l,104xe" filled="f" strokecolor="#717171" strokeweight=".5pt">
                  <v:stroke joinstyle="miter"/>
                  <v:path arrowok="t" o:connecttype="custom" o:connectlocs="0,66040;66675,0;93980,56515;0,66040" o:connectangles="0,0,0,0"/>
                </v:shape>
                <v:rect id="Rectangle 51" o:spid="_x0000_s1075" style="position:absolute;left:35032;top:16465;width:6789;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" stroked="f"/>
                <v:rect id="Rectangle 52" o:spid="_x0000_s1076" style="position:absolute;left:35350;top:16465;width:4921;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43DDFC1C"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econciliation</w:t>
                        </w:r>
                      </w:p>
                    </w:txbxContent>
                  </v:textbox>
                </v:rect>
                <v:rect id="Rectangle 53" o:spid="_x0000_s1077" style="position:absolute;left:37325;top:17348;width:1473;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29EA2AEB"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files</w:t>
                        </w:r>
                      </w:p>
                    </w:txbxContent>
                  </v:textbox>
                </v:rect>
                <v:shape id="Freeform 54" o:spid="_x0000_s1078" style="position:absolute;left:31305;top:22523;width:13564;height:1664;visibility:visible;mso-wrap-style:square;v-text-anchor:top" coordsize="2136,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" path="m,163r3,l8,164r3,l16,166r4,2l25,168r3,1l33,169r5,2l41,173r5,l50,174r5,l60,176r3,2l68,178r5,1l76,179r5,2l86,183r5,l95,184r5,l105,186r5,2l115,188r5,1l123,189r5,2l133,193r5,l143,194r5,l153,196r5,2l163,198r7,1l175,201r5,l185,203r5,l196,204r5,2l206,206r5,1l218,207r5,2l230,211r5,l241,212r5,l253,214r5,2l265,216r6,1l278,217r5,2l290,221r6,l303,222r7,l316,224r7,2l330,226r6,1l345,227r6,2l358,231r8,l375,232r6,2l390,234r8,2l406,236r9,1l423,239r8,l440,241r10,l458,242r10,2l478,244r10,2l500,246r10,1l522,249r11,l545,251r13,l572,252r15,2l602,254r15,2l635,256r20,1l677,259r26,l738,261r82,l820,262r133,-3l1010,256r44,-2l1089,251r31,-2l1150,246r25,-4l1200,241r24,-4l1245,236r20,-4l1285,229r20,-2l1322,224r18,-2l1357,219r17,-3l1390,214r15,-3l1420,209r15,-3l1449,203r15,-2l1477,198r13,-2l1504,193r13,-4l1529,188r13,-4l1554,183r11,-4l1577,176r12,-2l1601,171r11,-2l1624,166r10,-3l1646,161r10,-3l1666,156r11,-3l1687,149r10,-1l1707,144r10,-1l1726,139r10,-3l1746,134r10,-3l1764,130r10,-4l1782,125r10,-4l1801,118r8,-2l1819,113r8,-2l1836,108r8,-3l1852,103r9,-3l1869,98r8,-3l1886,91r8,-1l1901,86r8,-1l1917,81r9,-3l1932,76r9,-3l1949,71r7,-3l1964,65r7,-2l1979,60r7,-2l1992,55r9,-3l2007,50r7,-3l2022,45r7,-3l2036,38r6,-1l2049,33r7,-1l2064,28r7,-3l2077,23r7,-3l2091,18r6,-3l2104,12r7,-2l2117,7r5,-2l2129,2r7,-2e" filled="f" strokecolor="#717171" strokeweight=".5pt">
                  <v:stroke joinstyle="miter"/>
                  <v:path arrowok="t" o:connecttype="custom" o:connectlocs="6985,104140;17780,107315;29210,109855;40005,113030;51435,114935;63500,116840;76200,120015;87630,122555;100330,125730;114300,127635;127635,130810;141605,132715;156210,134620;172085,137795;187960,140335;205105,143510;222885,145415;241935,148590;263525,150495;285750,153035;309880,156210;338455,158115;372745,161290;415925,163195;520700,165735;669290,161290;746125,153670;803275,147320;850900,140970;892175,133985;929640,127635;963295,120015;993775,113665;1023620,107315;1051560,100330;1077595,93980;1102360,86360;1126490,80010;1148715,73660;1170940,66675;1191895,60325;1212215,53975;1232535,46355;1251585,40005;1270635,33020;1288415,26670;1305560,20320;1323340,12700;1340485,6350;1356360,0" o:connectangles="0,0,0,0,0,0,0,0,0,0,0,0,0,0,0,0,0,0,0,0,0,0,0,0,0,0,0,0,0,0,0,0,0,0,0,0,0,0,0,0,0,0,0,0,0,0,0,0,0,0"/>
                </v:shape>
                <v:shape id="Freeform 55" o:spid="_x0000_s1079" style="position:absolute;left:44494;top:22282;width:946;height:622;visibility:visible;mso-wrap-style:square;v-text-anchor:top" coordsize="1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" path="m149,l37,98,,7,149,xe" fillcolor="#717171" stroked="f">
                  <v:path arrowok="t" o:connecttype="custom" o:connectlocs="94615,0;23495,62230;0,4445;94615,0" o:connectangles="0,0,0,0"/>
                </v:shape>
                <v:shape id="Freeform 56" o:spid="_x0000_s1080" style="position:absolute;left:44494;top:22282;width:946;height:622;visibility:visible;mso-wrap-style:square;v-text-anchor:top" coordsize="14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" path="m149,l37,98,,7,149,xe" filled="f" strokecolor="#717171" strokeweight=".5pt">
                  <v:stroke joinstyle="miter"/>
                  <v:path arrowok="t" o:connecttype="custom" o:connectlocs="94615,0;23495,62230;0,4445;94615,0" o:connectangles="0,0,0,0"/>
                </v:shape>
                <v:rect id="Rectangle 57" o:spid="_x0000_s1081" style="position:absolute;left:34880;top:23469;width:7226;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" stroked="f"/>
                <v:rect id="Rectangle 58" o:spid="_x0000_s1082" style="position:absolute;left:35198;top:23641;width:6140;height:1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91FC7A4"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ayment records</w:t>
                        </w:r>
                      </w:p>
                    </w:txbxContent>
                  </v:textbox>
                </v:rect>
                <v:oval id="Oval 59" o:spid="_x0000_s1083" style="position:absolute;left:23158;top:317;width:7861;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" strokeweight="0"/>
                <v:rect id="Rectangle 60" o:spid="_x0000_s1084" style="position:absolute;left:24885;top:1612;width:4413;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4E8DF4DF"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Department</w:t>
                        </w:r>
                      </w:p>
                    </w:txbxContent>
                  </v:textbox>
                </v:rect>
                <v:rect id="Rectangle 61" o:spid="_x0000_s1085" style="position:absolute;left:25330;top:2495;width:2813;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F39CA0A"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Officers</w:t>
                        </w:r>
                      </w:p>
                    </w:txbxContent>
                  </v:textbox>
                </v:rect>
                <v:oval id="Oval 62" o:spid="_x0000_s1086" style="position:absolute;left:23158;top:317;width:7861;height:4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" filled="f" strokecolor="#717171" strokeweight=".5pt">
                  <v:stroke joinstyle="miter"/>
                </v:oval>
                <v:shape id="Freeform 63" o:spid="_x0000_s1087" style="position:absolute;left:22205;top:4464;width:3137;height:11684;visibility:visible;mso-wrap-style:square;v-text-anchor:top" coordsize="494,1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" path="m494,l480,12,469,22,455,32,444,44,432,54r-10,9l410,73,400,85,389,95r-10,10l369,115r-10,12l349,136r-9,10l330,158r-8,10l312,178r-8,10l295,200r-8,9l279,219r-7,10l264,241r-9,10l249,261r-9,12l234,282r-7,10l220,302r-6,12l207,324r-7,10l194,344r-7,11l180,365r-5,10l168,387r-5,10l157,407r-5,10l147,428r-5,10l137,448r-5,10l127,470r-5,10l117,490r-5,11l107,511r-4,10l98,531r-3,12l90,553r-3,10l83,573r-5,11l75,594r-3,10l68,616r-3,10l62,636r-4,10l55,657r-3,10l48,677r-1,10l43,699r-3,10l38,719r-3,11l33,740r-1,10l28,760r-1,12l25,782r-2,10l20,802r-2,11l17,823r-2,10l13,845r,10l12,865r-2,10l8,886r,10l7,906,5,916r,12l3,938r,10l3,959,2,969r,10l2,989r,12l2,1011r,10l,1031r2,6l2,1046r,8l2,1062r,9l2,1079r,8l2,1095r1,9l3,1112r,8l5,1129r,8l5,1145r2,9l7,1162r1,6l8,1177r2,8l12,1193r,9l13,1210r2,8l15,1226r2,9l18,1243r2,8l22,1260r,8l23,1276r2,9l27,1293r1,6l30,1308r2,8l33,1324r4,9l38,1341r2,8l42,1358r3,8l47,1374r1,8l52,1391r1,8l55,1407r3,9l60,1424r3,8l67,1439r1,8l72,1455r1,9l77,1472r3,8l83,1489r4,8l88,1505r4,9l95,1522r3,8l102,1538r3,9l110,1555r3,8l117,1570r3,8l123,1587r5,8l132,1603r3,8l140,1620r3,8l148,1636r4,9l157,1653r5,8l165,1669r5,9l175,1686r5,8l184,1703r5,6l194,1718r5,8l204,1734r6,8l215,1751r5,8l225,1767r7,9l237,1784r5,8l249,1801r5,8l260,1817r7,8l272,1834r7,6e" filled="f" strokecolor="#717171" strokeweight=".5pt">
                  <v:stroke joinstyle="miter"/>
                  <v:path arrowok="t" o:connecttype="custom" o:connectlocs="288925,20320;260350,46355;234315,73025;209550,100330;187325,127000;167640,153035;148590,179070;131445,205740;114300,231775;99695,258445;86995,284480;74295,311150;62230,337185;52705,363855;43180,391160;34925,417195;27305,443865;20955,469900;15875,496570;10795,522605;7620,549275;4445,575310;1905,601980;1270,628015;0,654685;1270,674370;1270,695325;3175,716915;4445,737870;7620,757555;9525,778510;13970,800100;17145,821055;20955,840740;26670,862330;33020,883285;38100,904240;45720,923925;52705,945515;60325,966470;69850,987425;78105,1007745;88900,1028700;99695,1049655;111125,1070610;123190,1090930;136525,1111885;150495,1132840;165100,1153795" o:connectangles="0,0,0,0,0,0,0,0,0,0,0,0,0,0,0,0,0,0,0,0,0,0,0,0,0,0,0,0,0,0,0,0,0,0,0,0,0,0,0,0,0,0,0,0,0,0,0,0,0"/>
                </v:shape>
                <v:shape id="Freeform 64" o:spid="_x0000_s1088" style="position:absolute;left:23571;top:15779;width:819;height:889;visibility:visible;mso-wrap-style:square;v-text-anchor:top" coordsize="129,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" path="m129,140l,63,77,r52,140xe" fillcolor="#717171" stroked="f">
                  <v:path arrowok="t" o:connecttype="custom" o:connectlocs="81915,88900;0,40005;48895,0;81915,88900" o:connectangles="0,0,0,0"/>
                </v:shape>
                <v:shape id="Freeform 65" o:spid="_x0000_s1089" style="position:absolute;left:23571;top:15779;width:819;height:889;visibility:visible;mso-wrap-style:square;v-text-anchor:top" coordsize="129,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" path="m129,140l,63,77,r52,140xe" filled="f" strokecolor="#717171" strokeweight=".5pt">
                  <v:stroke joinstyle="miter"/>
                  <v:path arrowok="t" o:connecttype="custom" o:connectlocs="81915,88900;0,40005;48895,0;81915,88900" o:connectangles="0,0,0,0"/>
                </v:shape>
                <v:rect id="Rectangle 66" o:spid="_x0000_s1090" style="position:absolute;left:20129;top:9747;width:4153;height:1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67" o:spid="_x0000_s1091" style="position:absolute;left:20447;top:9893;width:4165;height: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" filled="f" stroked="f">
                  <v:textbox style="mso-fit-shape-to-text:t" inset="0,0,0,0">
                    <w:txbxContent>
                      <w:p w14:paraId="36B08FC0"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payments</w:t>
                        </w:r>
                      </w:p>
                    </w:txbxContent>
                  </v:textbox>
                </v:rect>
                <v:shape id="Freeform 68" o:spid="_x0000_s1092" style="position:absolute;left:29013;top:4940;width:2184;height:11728;visibility:visible;mso-wrap-style:square;v-text-anchor:top" coordsize="344,18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" path="m,1847r9,-10l15,1827r9,-10l30,1807r9,-8l45,1789r7,-10l60,1769r7,-9l74,1750r6,-10l87,1731r7,-9l99,1712r6,-10l112,1692r5,-8l124,1674r6,-10l135,1654r5,-8l147,1636r5,-10l157,1616r5,-8l167,1598r5,-10l177,1578r5,-8l187,1560r5,-10l197,1540r5,-9l205,1521r5,-9l215,1502r4,-10l224,1483r3,-10l230,1463r5,-10l239,1445r3,-10l246,1425r5,-10l254,1407r3,-10l261,1387r3,-10l267,1369r4,-10l274,1349r2,-10l279,1331r3,-10l284,1311r3,-10l291,1293r1,-10l296,1273r1,-10l301,1254r1,-10l304,1234r3,-10l309,1216r2,-10l312,1196r4,-10l317,1176r2,-8l321,1158r1,-10l324,1138r2,-8l327,1120r,-10l329,1100r2,-8l332,1082r,-10l334,1062r2,-8l336,1044r1,-10l337,1024r2,-9l339,1006r2,-10l341,986r,-9l342,967r,-10l342,947r,-8l342,929r,-10l342,909r2,-8l342,893r,-9l342,874r,-8l342,856r,-8l342,838r-1,-8l341,820r,-9l339,801r,-8l339,783r-2,-8l337,765r-1,-8l336,747r-2,-9l332,728r,-8l331,710r-2,-8l329,692r-2,-8l326,674r-2,-9l322,655r-1,-8l319,637r-2,-8l316,619r-2,-8l312,601r-1,-9l309,582r-3,-8l304,564r-2,-8l299,546r-2,-8l296,528r-4,-9l291,509r-4,-8l286,491r-4,-8l279,473r-2,-8l274,455r-3,-9l267,436r-1,-8l262,418r-3,-8l256,400r-4,-8l249,382r-3,-9l242,363r-5,-8l234,345r-4,-8l227,327r-5,-8l219,309r-4,-9l210,290r-3,-8l202,272r-5,-8l194,254r-5,-8l184,236r-4,-9l175,217r-5,-8l165,199r-5,-8l155,181r-5,-8l145,163r-6,-9l134,144r-5,-8l124,126r-7,-8l112,108r-7,-8l100,90,94,81,87,71,82,63,75,53,69,45,62,35,55,27,49,17,42,8,35,e" filled="f" strokecolor="#717171" strokeweight=".5pt">
                  <v:stroke joinstyle="miter"/>
                  <v:path arrowok="t" o:connecttype="custom" o:connectlocs="15240,1153795;33020,1129665;50800,1104900;66675,1080770;82550,1056640;96520,1032510;109220,1008380;121920,984250;133350,960120;144145,935355;153670,911225;163195,887095;172085,862965;179070,838835;185420,814705;191770,789940;197485,765810;202565,741680;207010,717550;210185,693420;213360,669290;215265,644525;216535,620395;217170,596265;218440,572135;217170,549910;216535,527050;215265,503555;213360,480695;210820,457200;207645,434340;203835,410845;199390,387985;194310,364490;188595,341630;182245,318135;175895,295275;168910,271780;160020,248920;150495,225425;140970,202565;131445,179070;120015,156210;107950,132715;95250,109855;81915,86360;66675,63500;52070,40005;34925,17145" o:connectangles="0,0,0,0,0,0,0,0,0,0,0,0,0,0,0,0,0,0,0,0,0,0,0,0,0,0,0,0,0,0,0,0,0,0,0,0,0,0,0,0,0,0,0,0,0,0,0,0,0"/>
                </v:shape>
                <v:shape id="Freeform 69" o:spid="_x0000_s1093" style="position:absolute;left:28835;top:4445;width:813;height:882;visibility:visible;mso-wrap-style:square;v-text-anchor:top" coordsize="128,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" path="m,l128,76,50,139,,xe" fillcolor="#717171" stroked="f">
                  <v:path arrowok="t" o:connecttype="custom" o:connectlocs="0,0;81280,48260;31750,88265;0,0" o:connectangles="0,0,0,0"/>
                </v:shape>
                <v:shape id="Freeform 70" o:spid="_x0000_s1094" style="position:absolute;left:28835;top:4445;width:813;height:882;visibility:visible;mso-wrap-style:square;v-text-anchor:top" coordsize="128,1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" path="m,l128,76,50,139,,xe" filled="f" strokecolor="#717171" strokeweight=".5pt">
                  <v:stroke joinstyle="miter"/>
                  <v:path arrowok="t" o:connecttype="custom" o:connectlocs="0,0;81280,48260;31750,88265;0,0" o:connectangles="0,0,0,0"/>
                </v:shape>
                <v:rect id="Rectangle 71" o:spid="_x0000_s1095" style="position:absolute;left:29330;top:9893;width:3709;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rect id="Rectangle 72" o:spid="_x0000_s1096" style="position:absolute;left:29641;top:10058;width:2648;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102A92"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reports</w:t>
                        </w:r>
                      </w:p>
                    </w:txbxContent>
                  </v:textbox>
                </v:rect>
                <v:shape id="Freeform 73" o:spid="_x0000_s1097" style="position:absolute;left:6978;top:15906;width:14605;height:2648;visibility:visible;mso-wrap-style:square;v-text-anchor:top" coordsize="2300,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" path="m2300,417r-5,-4l2290,408r-7,-3l2278,400r-5,-3l2268,392r-7,-4l2256,383r-5,-3l2245,375r-5,-3l2235,367r-7,-3l2223,359r-7,-5l2211,350r-6,-5l2198,342r-5,-5l2186,334r-6,-5l2175,325r-7,-5l2161,317r-6,-5l2150,309r-7,-5l2136,300r-6,-4l2123,291r-7,-4l2110,282r-7,-3l2096,274r-8,-3l2081,266r-6,-4l2068,257r-8,-3l2053,249r-8,-3l2038,241r-8,-5l2023,232r-8,-5l2006,224r-7,-5l1991,216r-8,-5l1974,208r-8,-5l1958,199r-9,-5l1941,191r-8,-5l1923,183r-9,-5l1904,173r-8,-4l1886,164r-8,-3l1868,156r-10,-3l1848,148r-10,-3l1828,140r-10,-4l1806,131r-10,-3l1784,123r-11,-5l1761,115r-12,-5l1738,106r-12,-5l1713,98r-12,-5l1688,90r-14,-5l1661,81r-15,-4l1631,73r-15,-5l1601,65r-17,-5l1568,55r-17,-3l1533,47r-20,-4l1493,38r-22,-3l1449,30r-25,-3l1397,22r-30,-4l1334,13r-40,-3l1242,5,1117,,1001,5,951,8r-37,4l882,15r-28,5l829,23r-24,4l785,30r-20,5l745,38r-18,4l710,45r-16,5l679,53r-15,4l649,60r-15,3l620,68r-13,4l594,75r-12,3l569,83r-12,3l545,90r-11,3l522,98r-10,3l500,105r-10,3l480,111r-11,5l459,120r-9,3l440,126r-10,5l420,135r-8,3l402,141r-8,5l385,150r-10,3l367,156r-8,3l350,164r-8,4l334,171r-9,3l319,179r-9,4l302,186r-7,3l287,194r-7,4l272,201r-7,3l257,209r-7,4l243,216r-6,3l228,223r-6,4l215,231r-7,3l202,237r-7,5l188,246r-6,3l175,252r-7,5l163,261r-6,3l150,267r-7,4l138,276r-6,3l127,282r-7,4l113,291r-5,3l102,297r-5,3l92,305r-7,4l80,312r-7,3l68,319r-5,5l57,327r-5,3l47,334r-5,5l37,342r-7,3l25,349r-5,5l15,357r-5,3l5,364,,367e" filled="f" strokecolor="#717171" strokeweight=".5pt">
                  <v:stroke joinstyle="miter"/>
                  <v:path arrowok="t" o:connecttype="custom" o:connectlocs="1449705,257175;1435735,246380;1422400,236220;1407160,224790;1392555,213995;1376680,203200;1360805,193040;1343660,182245;1325880,172085;1308100,161290;1289050,149860;1269365,139065;1248410,128905;1227455,118110;1203960,107315;1179830,97155;1154430,86360;1125855,74930;1096010,64135;1062990,53975;1026160,43180;984885,33020;934085,22225;868045,11430;709295,0;560070,9525;498475,19050;450850,28575;412115,38100;377190,47625;346075,57150;317500,66675;291465,76200;266700,85725;244475,95250;222250,104140;202565,113665;182245,123190;163195,132715;144780,141605;128270,150495;111125,160020;95250,169545;80645,179070;64770,188595;50800,198120;36195,207645;23495,217170;9525,226695" o:connectangles="0,0,0,0,0,0,0,0,0,0,0,0,0,0,0,0,0,0,0,0,0,0,0,0,0,0,0,0,0,0,0,0,0,0,0,0,0,0,0,0,0,0,0,0,0,0,0,0,0"/>
                </v:shape>
                <v:shape id="Freeform 74" o:spid="_x0000_s1098" style="position:absolute;left:21202;top:18141;width:876;height:820;visibility:visible;mso-wrap-style:square;v-text-anchor:top" coordsize="138,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" path="m138,129l,75,65,r73,129xe" fillcolor="#717171" stroked="f">
                  <v:path arrowok="t" o:connecttype="custom" o:connectlocs="87630,81915;0,47625;41275,0;87630,81915" o:connectangles="0,0,0,0"/>
                </v:shape>
                <v:shape id="Freeform 75" o:spid="_x0000_s1099" style="position:absolute;left:21202;top:18141;width:876;height:820;visibility:visible;mso-wrap-style:square;v-text-anchor:top" coordsize="138,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" path="m138,129l,75,65,r73,129xe" filled="f" strokecolor="#717171" strokeweight=".5pt">
                  <v:stroke joinstyle="miter"/>
                  <v:path arrowok="t" o:connecttype="custom" o:connectlocs="87630,81915;0,47625;41275,0;87630,81915" o:connectangles="0,0,0,0"/>
                </v:shape>
                <v:rect id="Rectangle 76" o:spid="_x0000_s1100" style="position:absolute;left:12134;top:15024;width:5030;height:1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" stroked="f"/>
                <v:rect id="Rectangle 77" o:spid="_x0000_s1101" style="position:absolute;left:12452;top:15024;width:3918;height:10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79AE885C"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supporting</w:t>
                        </w:r>
                      </w:p>
                    </w:txbxContent>
                  </v:textbox>
                </v:rect>
                <v:rect id="Rectangle 78" o:spid="_x0000_s1102" style="position:absolute;left:12674;top:15906;width:4045;height:1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BF2842E" w14:textId="77777777" w:rsidR="00E84E95" w:rsidRPr="0029760B" w:rsidRDefault="00E84E95" w:rsidP="00FF0495">
                        <w:pPr>
                          <w:rPr>
                            <w:rFonts w:ascii="Frutiger Light" w:hAnsi="Frutiger Light"/>
                          </w:rPr>
                        </w:pPr>
                        <w:r w:rsidRPr="0029760B">
                          <w:rPr>
                            <w:rFonts w:ascii="Frutiger Light" w:eastAsia="NSimSun" w:hAnsi="Frutiger Light" w:cs="NSimSun"/>
                            <w:color w:val="000000"/>
                            <w:sz w:val="14"/>
                            <w:szCs w:val="14"/>
                          </w:rPr>
                          <w:t>documents</w:t>
                        </w:r>
                      </w:p>
                    </w:txbxContent>
                  </v:textbox>
                </v:rect>
                <w10:anchorlock/>
              </v:group>
            </w:pict>
          </mc:Fallback>
        </mc:AlternateContent>
      </w:r>
    </w:p>
    <w:p w14:paraId="791F0FF0" w14:textId="5DD95D17" w:rsidR="00A22EAA" w:rsidRDefault="00A22EAA" w:rsidP="008B3FE1">
      <w:pPr>
        <w:pStyle w:val="Heading3"/>
        <w:pageBreakBefore/>
        <w:ind w:left="403" w:hanging="403"/>
        <w:rPr>
          <w:b/>
          <w:sz w:val="24"/>
          <w:szCs w:val="24"/>
        </w:rPr>
      </w:pPr>
      <w:bookmarkStart w:id="38" w:name="_Toc88064606"/>
      <w:r>
        <w:rPr>
          <w:b/>
          <w:sz w:val="24"/>
          <w:szCs w:val="24"/>
        </w:rPr>
        <w:lastRenderedPageBreak/>
        <w:t>Current Physical Data Flow Diagram</w:t>
      </w:r>
      <w:bookmarkEnd w:id="38"/>
    </w:p>
    <w:p w14:paraId="07A6A381" w14:textId="69ADF4E0" w:rsidR="008B3FE1" w:rsidRPr="00FF0495" w:rsidRDefault="008B3FE1" w:rsidP="008B3FE1">
      <w:pPr>
        <w:pStyle w:val="Heading4"/>
        <w:rPr>
          <w:sz w:val="24"/>
          <w:szCs w:val="24"/>
        </w:rPr>
      </w:pPr>
      <w:bookmarkStart w:id="39" w:name="_Toc88064607"/>
      <w:r>
        <w:rPr>
          <w:sz w:val="24"/>
          <w:szCs w:val="24"/>
        </w:rPr>
        <w:t>Registered Energy Assessor Submission</w:t>
      </w:r>
      <w:bookmarkEnd w:id="39"/>
    </w:p>
    <w:p w14:paraId="057064E0" w14:textId="77777777" w:rsidR="00064BD0" w:rsidRDefault="008B3FE1" w:rsidP="00FF0495">
      <w:r>
        <w:object w:dxaOrig="12886" w:dyaOrig="15971" w14:anchorId="2FBD975E">
          <v:shape id="_x0000_i1028" type="#_x0000_t75" style="width:472.5pt;height:585.5pt" o:ole="">
            <v:imagedata r:id="rId15" o:title=""/>
          </v:shape>
          <o:OLEObject Type="Embed" ProgID="Visio.Drawing.11" ShapeID="_x0000_i1028" DrawAspect="Content" ObjectID="_1803884754" r:id="rId16"/>
        </w:object>
      </w:r>
    </w:p>
    <w:p w14:paraId="55A6BFF5" w14:textId="594BB310" w:rsidR="00A22EAA" w:rsidRDefault="00064BD0" w:rsidP="00FF0495">
      <w:r>
        <w:object w:dxaOrig="6268" w:dyaOrig="3626" w14:anchorId="3BF568AB">
          <v:shape id="_x0000_i1029" type="#_x0000_t75" style="width:312.5pt;height:180.5pt" o:ole="">
            <v:imagedata r:id="rId17" o:title=""/>
          </v:shape>
          <o:OLEObject Type="Embed" ProgID="Visio.Drawing.11" ShapeID="_x0000_i1029" DrawAspect="Content" ObjectID="_1803884755" r:id="rId18"/>
        </w:object>
      </w:r>
      <w:r>
        <w:br/>
      </w:r>
    </w:p>
    <w:p w14:paraId="760FDAD9" w14:textId="6412D908" w:rsidR="00064BD0" w:rsidRPr="00FF0495" w:rsidRDefault="00064BD0" w:rsidP="00064BD0">
      <w:pPr>
        <w:pStyle w:val="Heading4"/>
        <w:rPr>
          <w:sz w:val="24"/>
          <w:szCs w:val="24"/>
        </w:rPr>
      </w:pPr>
      <w:bookmarkStart w:id="40" w:name="_Toc88064608"/>
      <w:r>
        <w:rPr>
          <w:sz w:val="24"/>
          <w:szCs w:val="24"/>
        </w:rPr>
        <w:lastRenderedPageBreak/>
        <w:t>WBRS</w:t>
      </w:r>
      <w:bookmarkEnd w:id="40"/>
    </w:p>
    <w:p w14:paraId="51243B9D" w14:textId="48034D94" w:rsidR="00064BD0" w:rsidRDefault="00064BD0" w:rsidP="00FF0495">
      <w:pPr>
        <w:rPr>
          <w:lang w:eastAsia="zh-CN"/>
        </w:rPr>
      </w:pPr>
      <w:bookmarkStart w:id="41" w:name="_Toc251695309"/>
      <w:bookmarkStart w:id="42" w:name="_Toc253602762"/>
      <w:r w:rsidRPr="0029760B">
        <w:rPr>
          <w:noProof/>
        </w:rPr>
        <w:drawing>
          <wp:inline distT="0" distB="0" distL="0" distR="0" wp14:anchorId="21DD1428" wp14:editId="0BF819D2">
            <wp:extent cx="5273040" cy="7162800"/>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3040" cy="7162800"/>
                    </a:xfrm>
                    <a:prstGeom prst="rect">
                      <a:avLst/>
                    </a:prstGeom>
                    <a:noFill/>
                    <a:ln>
                      <a:noFill/>
                    </a:ln>
                  </pic:spPr>
                </pic:pic>
              </a:graphicData>
            </a:graphic>
          </wp:inline>
        </w:drawing>
      </w:r>
      <w:bookmarkEnd w:id="41"/>
      <w:bookmarkEnd w:id="42"/>
    </w:p>
    <w:p w14:paraId="01FAE6D1" w14:textId="650717CD" w:rsidR="00064BD0" w:rsidRDefault="00064BD0" w:rsidP="00ED3899">
      <w:pPr>
        <w:pStyle w:val="Heading3"/>
        <w:pageBreakBefore/>
        <w:ind w:left="403" w:hanging="403"/>
        <w:rPr>
          <w:b/>
          <w:sz w:val="24"/>
          <w:szCs w:val="24"/>
        </w:rPr>
      </w:pPr>
      <w:bookmarkStart w:id="43" w:name="_Toc88064609"/>
      <w:r w:rsidRPr="00064BD0">
        <w:rPr>
          <w:b/>
          <w:sz w:val="24"/>
          <w:szCs w:val="24"/>
        </w:rPr>
        <w:lastRenderedPageBreak/>
        <w:t>Process Description</w:t>
      </w:r>
      <w:bookmarkEnd w:id="43"/>
    </w:p>
    <w:p w14:paraId="6D66277F" w14:textId="7C49AB3E" w:rsidR="00064BD0" w:rsidRPr="00064BD0" w:rsidRDefault="00064BD0" w:rsidP="00064BD0">
      <w:pPr>
        <w:pStyle w:val="Heading4"/>
        <w:rPr>
          <w:sz w:val="24"/>
          <w:szCs w:val="24"/>
        </w:rPr>
      </w:pPr>
      <w:bookmarkStart w:id="44" w:name="_Toc88064610"/>
      <w:r>
        <w:rPr>
          <w:sz w:val="24"/>
          <w:szCs w:val="24"/>
        </w:rPr>
        <w:t>BEEO</w:t>
      </w:r>
      <w:bookmarkEnd w:id="44"/>
    </w:p>
    <w:p w14:paraId="313B6FA5" w14:textId="5640E60D" w:rsidR="00064BD0" w:rsidRPr="00064BD0" w:rsidRDefault="00064BD0" w:rsidP="00064BD0">
      <w:pPr>
        <w:rPr>
          <w:sz w:val="24"/>
          <w:szCs w:val="24"/>
        </w:rPr>
      </w:pPr>
      <w:r w:rsidRPr="00064BD0">
        <w:rPr>
          <w:sz w:val="24"/>
          <w:szCs w:val="24"/>
        </w:rPr>
        <w:t>The processes in BEEO are generally described below</w:t>
      </w:r>
      <w:r w:rsidR="005533B2">
        <w:rPr>
          <w:sz w:val="24"/>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2"/>
        <w:gridCol w:w="1817"/>
        <w:gridCol w:w="6590"/>
      </w:tblGrid>
      <w:tr w:rsidR="00064BD0" w:rsidRPr="0029760B" w14:paraId="2D8EB13B" w14:textId="77777777" w:rsidTr="005533B2">
        <w:trPr>
          <w:cantSplit/>
          <w:tblHeader/>
        </w:trPr>
        <w:tc>
          <w:tcPr>
            <w:tcW w:w="470" w:type="pct"/>
            <w:shd w:val="pct10" w:color="000000" w:fill="FFFFFF"/>
          </w:tcPr>
          <w:p w14:paraId="09F3C1A9" w14:textId="156B6E06" w:rsidR="00064BD0" w:rsidRPr="00064BD0" w:rsidRDefault="00064BD0" w:rsidP="00064BD0">
            <w:pPr>
              <w:keepNext/>
              <w:spacing w:before="120" w:after="120"/>
              <w:ind w:left="0" w:firstLine="0"/>
              <w:rPr>
                <w:b/>
              </w:rPr>
            </w:pPr>
            <w:r w:rsidRPr="00064BD0">
              <w:rPr>
                <w:b/>
              </w:rPr>
              <w:t>Process ID</w:t>
            </w:r>
          </w:p>
        </w:tc>
        <w:tc>
          <w:tcPr>
            <w:tcW w:w="979" w:type="pct"/>
            <w:shd w:val="pct10" w:color="000000" w:fill="FFFFFF"/>
          </w:tcPr>
          <w:p w14:paraId="675925BE" w14:textId="77777777" w:rsidR="00064BD0" w:rsidRPr="00064BD0" w:rsidRDefault="00064BD0" w:rsidP="00ED3899">
            <w:pPr>
              <w:pStyle w:val="TOAHeading"/>
              <w:keepNext/>
              <w:spacing w:after="120"/>
              <w:rPr>
                <w:rFonts w:ascii="Times New Roman" w:hAnsi="Times New Roman"/>
                <w:sz w:val="20"/>
              </w:rPr>
            </w:pPr>
            <w:r w:rsidRPr="00064BD0">
              <w:rPr>
                <w:rFonts w:ascii="Times New Roman" w:hAnsi="Times New Roman"/>
                <w:sz w:val="20"/>
              </w:rPr>
              <w:t>Process Name</w:t>
            </w:r>
          </w:p>
        </w:tc>
        <w:tc>
          <w:tcPr>
            <w:tcW w:w="3551" w:type="pct"/>
            <w:shd w:val="pct10" w:color="000000" w:fill="FFFFFF"/>
          </w:tcPr>
          <w:p w14:paraId="6209D073" w14:textId="77777777" w:rsidR="00064BD0" w:rsidRPr="00064BD0" w:rsidRDefault="00064BD0" w:rsidP="00ED3899">
            <w:pPr>
              <w:keepNext/>
              <w:spacing w:before="120" w:after="120"/>
              <w:rPr>
                <w:b/>
              </w:rPr>
            </w:pPr>
            <w:r w:rsidRPr="00064BD0">
              <w:rPr>
                <w:b/>
              </w:rPr>
              <w:t>Description</w:t>
            </w:r>
          </w:p>
        </w:tc>
      </w:tr>
      <w:tr w:rsidR="00064BD0" w:rsidRPr="0029760B" w14:paraId="0C8E7CE3" w14:textId="77777777" w:rsidTr="005533B2">
        <w:trPr>
          <w:cantSplit/>
          <w:tblHeader/>
        </w:trPr>
        <w:tc>
          <w:tcPr>
            <w:tcW w:w="470" w:type="pct"/>
          </w:tcPr>
          <w:p w14:paraId="5631FC06" w14:textId="77777777" w:rsidR="00064BD0" w:rsidRPr="00064BD0" w:rsidRDefault="00064BD0" w:rsidP="00ED3899">
            <w:pPr>
              <w:keepNext/>
            </w:pPr>
            <w:r w:rsidRPr="00064BD0">
              <w:t>1</w:t>
            </w:r>
          </w:p>
        </w:tc>
        <w:tc>
          <w:tcPr>
            <w:tcW w:w="979" w:type="pct"/>
          </w:tcPr>
          <w:p w14:paraId="569E58FB" w14:textId="77777777" w:rsidR="00064BD0" w:rsidRPr="00064BD0" w:rsidRDefault="00064BD0" w:rsidP="00064BD0">
            <w:pPr>
              <w:keepNext/>
              <w:tabs>
                <w:tab w:val="num" w:pos="1385"/>
              </w:tabs>
              <w:ind w:left="0" w:firstLine="0"/>
            </w:pPr>
            <w:r w:rsidRPr="00064BD0">
              <w:t xml:space="preserve">Application Form Submission </w:t>
            </w:r>
          </w:p>
        </w:tc>
        <w:tc>
          <w:tcPr>
            <w:tcW w:w="3551" w:type="pct"/>
          </w:tcPr>
          <w:p w14:paraId="13C8771E" w14:textId="77777777" w:rsidR="00064BD0" w:rsidRPr="00064BD0" w:rsidRDefault="00064BD0" w:rsidP="00064BD0">
            <w:pPr>
              <w:keepNext/>
              <w:ind w:left="0" w:firstLine="0"/>
            </w:pPr>
            <w:r w:rsidRPr="00064BD0">
              <w:t>This process involves recording the application receive date which indicate the start of the performance pledge for processing the application</w:t>
            </w:r>
          </w:p>
        </w:tc>
      </w:tr>
      <w:tr w:rsidR="00064BD0" w:rsidRPr="0029760B" w14:paraId="66AB5F87" w14:textId="77777777" w:rsidTr="005533B2">
        <w:trPr>
          <w:cantSplit/>
          <w:tblHeader/>
        </w:trPr>
        <w:tc>
          <w:tcPr>
            <w:tcW w:w="470" w:type="pct"/>
          </w:tcPr>
          <w:p w14:paraId="5159D2C7" w14:textId="77777777" w:rsidR="00064BD0" w:rsidRPr="00064BD0" w:rsidRDefault="00064BD0" w:rsidP="00ED3899">
            <w:pPr>
              <w:keepNext/>
            </w:pPr>
            <w:r w:rsidRPr="00064BD0">
              <w:t>2</w:t>
            </w:r>
          </w:p>
        </w:tc>
        <w:tc>
          <w:tcPr>
            <w:tcW w:w="979" w:type="pct"/>
          </w:tcPr>
          <w:p w14:paraId="7DF7EC9D" w14:textId="77777777" w:rsidR="00064BD0" w:rsidRPr="00064BD0" w:rsidRDefault="00064BD0" w:rsidP="00ED3899">
            <w:pPr>
              <w:keepNext/>
              <w:tabs>
                <w:tab w:val="num" w:pos="1385"/>
              </w:tabs>
            </w:pPr>
            <w:r w:rsidRPr="00064BD0">
              <w:t>Create Case</w:t>
            </w:r>
          </w:p>
        </w:tc>
        <w:tc>
          <w:tcPr>
            <w:tcW w:w="3551" w:type="pct"/>
          </w:tcPr>
          <w:p w14:paraId="2B3D3873" w14:textId="77777777" w:rsidR="00064BD0" w:rsidRPr="00064BD0" w:rsidRDefault="00064BD0" w:rsidP="00064BD0">
            <w:pPr>
              <w:keepNext/>
              <w:ind w:left="0" w:firstLine="0"/>
            </w:pPr>
            <w:r w:rsidRPr="00064BD0">
              <w:t>This process involves issuing the case reference number of the received application which become the key information in the following processes</w:t>
            </w:r>
          </w:p>
        </w:tc>
      </w:tr>
      <w:tr w:rsidR="00064BD0" w:rsidRPr="0029760B" w14:paraId="42DB55DE" w14:textId="77777777" w:rsidTr="005533B2">
        <w:trPr>
          <w:cantSplit/>
          <w:tblHeader/>
        </w:trPr>
        <w:tc>
          <w:tcPr>
            <w:tcW w:w="470" w:type="pct"/>
          </w:tcPr>
          <w:p w14:paraId="577CB062" w14:textId="77777777" w:rsidR="00064BD0" w:rsidRPr="00064BD0" w:rsidRDefault="00064BD0" w:rsidP="00ED3899">
            <w:pPr>
              <w:keepNext/>
            </w:pPr>
            <w:r w:rsidRPr="00064BD0">
              <w:t>3</w:t>
            </w:r>
          </w:p>
        </w:tc>
        <w:tc>
          <w:tcPr>
            <w:tcW w:w="979" w:type="pct"/>
          </w:tcPr>
          <w:p w14:paraId="6587807B" w14:textId="77777777" w:rsidR="00064BD0" w:rsidRPr="00064BD0" w:rsidRDefault="00064BD0" w:rsidP="00ED3899">
            <w:pPr>
              <w:keepNext/>
              <w:tabs>
                <w:tab w:val="num" w:pos="1385"/>
              </w:tabs>
            </w:pPr>
            <w:r w:rsidRPr="00064BD0">
              <w:t>Initial screening</w:t>
            </w:r>
          </w:p>
        </w:tc>
        <w:tc>
          <w:tcPr>
            <w:tcW w:w="3551" w:type="pct"/>
          </w:tcPr>
          <w:p w14:paraId="1A58E992" w14:textId="77777777" w:rsidR="00064BD0" w:rsidRPr="00064BD0" w:rsidRDefault="00064BD0" w:rsidP="00064BD0">
            <w:pPr>
              <w:keepNext/>
              <w:ind w:left="0" w:firstLine="0"/>
            </w:pPr>
            <w:r w:rsidRPr="00064BD0">
              <w:t>The process involves checking of the received application and also assigning the subject inspector to follow up the submission</w:t>
            </w:r>
          </w:p>
          <w:p w14:paraId="60053551" w14:textId="77777777" w:rsidR="00064BD0" w:rsidRPr="00064BD0" w:rsidRDefault="00064BD0" w:rsidP="00ED3899">
            <w:pPr>
              <w:keepNext/>
            </w:pPr>
          </w:p>
        </w:tc>
      </w:tr>
      <w:tr w:rsidR="00064BD0" w:rsidRPr="0029760B" w14:paraId="5DC88172" w14:textId="77777777" w:rsidTr="005533B2">
        <w:trPr>
          <w:cantSplit/>
          <w:tblHeader/>
        </w:trPr>
        <w:tc>
          <w:tcPr>
            <w:tcW w:w="470" w:type="pct"/>
          </w:tcPr>
          <w:p w14:paraId="7379FFA2" w14:textId="77777777" w:rsidR="00064BD0" w:rsidRPr="00064BD0" w:rsidRDefault="00064BD0" w:rsidP="00ED3899">
            <w:pPr>
              <w:keepNext/>
            </w:pPr>
            <w:r w:rsidRPr="00064BD0">
              <w:t>4</w:t>
            </w:r>
          </w:p>
        </w:tc>
        <w:tc>
          <w:tcPr>
            <w:tcW w:w="979" w:type="pct"/>
          </w:tcPr>
          <w:p w14:paraId="2A50EFD3" w14:textId="77777777" w:rsidR="00064BD0" w:rsidRPr="00064BD0" w:rsidRDefault="00064BD0" w:rsidP="00064BD0">
            <w:pPr>
              <w:keepNext/>
              <w:tabs>
                <w:tab w:val="num" w:pos="1385"/>
              </w:tabs>
              <w:ind w:left="0" w:firstLine="0"/>
            </w:pPr>
            <w:r w:rsidRPr="00064BD0">
              <w:t>Input Received Case Data</w:t>
            </w:r>
          </w:p>
        </w:tc>
        <w:tc>
          <w:tcPr>
            <w:tcW w:w="3551" w:type="pct"/>
          </w:tcPr>
          <w:p w14:paraId="7E0D42CC" w14:textId="0BE76AB2" w:rsidR="00064BD0" w:rsidRPr="00064BD0" w:rsidRDefault="00064BD0" w:rsidP="00064BD0">
            <w:pPr>
              <w:keepNext/>
              <w:ind w:left="0" w:firstLine="0"/>
            </w:pPr>
            <w:r w:rsidRPr="00064BD0">
              <w:t>The process involves verifying any outstanding or invalid information in the submitted application and inputting the information of the received application to the data store</w:t>
            </w:r>
          </w:p>
        </w:tc>
      </w:tr>
      <w:tr w:rsidR="00064BD0" w:rsidRPr="0029760B" w14:paraId="59076FA7" w14:textId="77777777" w:rsidTr="005533B2">
        <w:trPr>
          <w:cantSplit/>
          <w:tblHeader/>
        </w:trPr>
        <w:tc>
          <w:tcPr>
            <w:tcW w:w="470" w:type="pct"/>
            <w:tcBorders>
              <w:top w:val="single" w:sz="4" w:space="0" w:color="auto"/>
              <w:left w:val="single" w:sz="4" w:space="0" w:color="auto"/>
              <w:bottom w:val="single" w:sz="4" w:space="0" w:color="auto"/>
              <w:right w:val="single" w:sz="4" w:space="0" w:color="auto"/>
            </w:tcBorders>
          </w:tcPr>
          <w:p w14:paraId="701ADDA2" w14:textId="77777777" w:rsidR="00064BD0" w:rsidRPr="00064BD0" w:rsidRDefault="00064BD0" w:rsidP="00ED3899">
            <w:pPr>
              <w:keepNext/>
            </w:pPr>
            <w:r w:rsidRPr="00064BD0">
              <w:t>5</w:t>
            </w:r>
          </w:p>
        </w:tc>
        <w:tc>
          <w:tcPr>
            <w:tcW w:w="979" w:type="pct"/>
            <w:tcBorders>
              <w:top w:val="single" w:sz="4" w:space="0" w:color="auto"/>
              <w:left w:val="single" w:sz="4" w:space="0" w:color="auto"/>
              <w:bottom w:val="single" w:sz="4" w:space="0" w:color="auto"/>
              <w:right w:val="single" w:sz="4" w:space="0" w:color="auto"/>
            </w:tcBorders>
          </w:tcPr>
          <w:p w14:paraId="51B58D48" w14:textId="77777777" w:rsidR="00064BD0" w:rsidRPr="00064BD0" w:rsidRDefault="00064BD0" w:rsidP="00064BD0">
            <w:pPr>
              <w:keepNext/>
              <w:tabs>
                <w:tab w:val="num" w:pos="1385"/>
              </w:tabs>
              <w:ind w:left="0" w:firstLine="0"/>
            </w:pPr>
            <w:r w:rsidRPr="00064BD0">
              <w:t>Recommend Registration</w:t>
            </w:r>
          </w:p>
        </w:tc>
        <w:tc>
          <w:tcPr>
            <w:tcW w:w="3551" w:type="pct"/>
            <w:tcBorders>
              <w:top w:val="single" w:sz="4" w:space="0" w:color="auto"/>
              <w:left w:val="single" w:sz="4" w:space="0" w:color="auto"/>
              <w:bottom w:val="single" w:sz="4" w:space="0" w:color="auto"/>
              <w:right w:val="single" w:sz="4" w:space="0" w:color="auto"/>
            </w:tcBorders>
          </w:tcPr>
          <w:p w14:paraId="3CF9DFB1" w14:textId="77777777" w:rsidR="00064BD0" w:rsidRPr="00064BD0" w:rsidRDefault="00064BD0" w:rsidP="00064BD0">
            <w:pPr>
              <w:keepNext/>
              <w:ind w:left="0" w:firstLine="0"/>
            </w:pPr>
            <w:r w:rsidRPr="00064BD0">
              <w:t xml:space="preserve">The process involves specifying the recommendation to approve the application or not </w:t>
            </w:r>
          </w:p>
        </w:tc>
      </w:tr>
      <w:tr w:rsidR="00064BD0" w:rsidRPr="0029760B" w14:paraId="71AC39B5" w14:textId="77777777" w:rsidTr="005533B2">
        <w:trPr>
          <w:cantSplit/>
          <w:tblHeader/>
        </w:trPr>
        <w:tc>
          <w:tcPr>
            <w:tcW w:w="470" w:type="pct"/>
          </w:tcPr>
          <w:p w14:paraId="0D533828" w14:textId="77777777" w:rsidR="00064BD0" w:rsidRPr="00064BD0" w:rsidRDefault="00064BD0" w:rsidP="00ED3899">
            <w:pPr>
              <w:keepNext/>
            </w:pPr>
            <w:r w:rsidRPr="00064BD0">
              <w:t>6</w:t>
            </w:r>
          </w:p>
        </w:tc>
        <w:tc>
          <w:tcPr>
            <w:tcW w:w="979" w:type="pct"/>
          </w:tcPr>
          <w:p w14:paraId="4C9E0BE1" w14:textId="77777777" w:rsidR="00064BD0" w:rsidRPr="00064BD0" w:rsidRDefault="00064BD0" w:rsidP="00064BD0">
            <w:pPr>
              <w:keepNext/>
              <w:tabs>
                <w:tab w:val="num" w:pos="1385"/>
              </w:tabs>
              <w:ind w:left="0" w:firstLine="0"/>
            </w:pPr>
            <w:r w:rsidRPr="00064BD0">
              <w:t>Support Recommendation</w:t>
            </w:r>
          </w:p>
        </w:tc>
        <w:tc>
          <w:tcPr>
            <w:tcW w:w="3551" w:type="pct"/>
          </w:tcPr>
          <w:p w14:paraId="663A9D2A" w14:textId="77777777" w:rsidR="00064BD0" w:rsidRPr="00064BD0" w:rsidRDefault="00064BD0" w:rsidP="00064BD0">
            <w:pPr>
              <w:keepNext/>
              <w:tabs>
                <w:tab w:val="num" w:pos="1385"/>
              </w:tabs>
              <w:ind w:left="0" w:firstLine="0"/>
            </w:pPr>
            <w:r w:rsidRPr="00064BD0">
              <w:t>The process involves specifying whether the recommendation from Subject Engineer is supported</w:t>
            </w:r>
          </w:p>
        </w:tc>
      </w:tr>
      <w:tr w:rsidR="00064BD0" w:rsidRPr="0029760B" w14:paraId="4DBDB010" w14:textId="77777777" w:rsidTr="005533B2">
        <w:trPr>
          <w:cantSplit/>
          <w:tblHeader/>
        </w:trPr>
        <w:tc>
          <w:tcPr>
            <w:tcW w:w="470" w:type="pct"/>
          </w:tcPr>
          <w:p w14:paraId="772ED2B5" w14:textId="09054A90" w:rsidR="00064BD0" w:rsidRPr="00064BD0" w:rsidRDefault="00064BD0" w:rsidP="00ED3899">
            <w:pPr>
              <w:keepNext/>
            </w:pPr>
            <w:r w:rsidRPr="00064BD0">
              <w:t>7</w:t>
            </w:r>
          </w:p>
        </w:tc>
        <w:tc>
          <w:tcPr>
            <w:tcW w:w="979" w:type="pct"/>
          </w:tcPr>
          <w:p w14:paraId="5A5650A1" w14:textId="77777777" w:rsidR="00064BD0" w:rsidRPr="00064BD0" w:rsidRDefault="00064BD0" w:rsidP="00064BD0">
            <w:pPr>
              <w:keepNext/>
              <w:tabs>
                <w:tab w:val="num" w:pos="1385"/>
              </w:tabs>
              <w:ind w:left="0" w:firstLine="0"/>
            </w:pPr>
            <w:r w:rsidRPr="00064BD0">
              <w:t>Approve Registration</w:t>
            </w:r>
          </w:p>
        </w:tc>
        <w:tc>
          <w:tcPr>
            <w:tcW w:w="3551" w:type="pct"/>
          </w:tcPr>
          <w:p w14:paraId="3C601977" w14:textId="77777777" w:rsidR="00064BD0" w:rsidRPr="00064BD0" w:rsidRDefault="00064BD0" w:rsidP="00064BD0">
            <w:pPr>
              <w:keepNext/>
              <w:tabs>
                <w:tab w:val="num" w:pos="1385"/>
              </w:tabs>
              <w:ind w:left="0" w:firstLine="0"/>
            </w:pPr>
            <w:r w:rsidRPr="00064BD0">
              <w:t>The process involves approving the application according to the recommendation from Subject Engineer and support of Senior Engineer</w:t>
            </w:r>
          </w:p>
        </w:tc>
      </w:tr>
      <w:tr w:rsidR="00064BD0" w:rsidRPr="0029760B" w14:paraId="43A40B5F" w14:textId="77777777" w:rsidTr="005533B2">
        <w:trPr>
          <w:cantSplit/>
          <w:tblHeader/>
        </w:trPr>
        <w:tc>
          <w:tcPr>
            <w:tcW w:w="470" w:type="pct"/>
          </w:tcPr>
          <w:p w14:paraId="01183ABF" w14:textId="77777777" w:rsidR="00064BD0" w:rsidRPr="00064BD0" w:rsidRDefault="00064BD0" w:rsidP="00ED3899">
            <w:pPr>
              <w:keepNext/>
            </w:pPr>
            <w:r w:rsidRPr="00064BD0">
              <w:t>8</w:t>
            </w:r>
          </w:p>
        </w:tc>
        <w:tc>
          <w:tcPr>
            <w:tcW w:w="979" w:type="pct"/>
          </w:tcPr>
          <w:p w14:paraId="19925834" w14:textId="77777777" w:rsidR="00064BD0" w:rsidRPr="00064BD0" w:rsidRDefault="00064BD0" w:rsidP="00ED3899">
            <w:pPr>
              <w:keepNext/>
              <w:tabs>
                <w:tab w:val="num" w:pos="1385"/>
              </w:tabs>
            </w:pPr>
            <w:r w:rsidRPr="00064BD0">
              <w:t>Update Registry</w:t>
            </w:r>
          </w:p>
        </w:tc>
        <w:tc>
          <w:tcPr>
            <w:tcW w:w="3551" w:type="pct"/>
          </w:tcPr>
          <w:p w14:paraId="1E4E79D1" w14:textId="77777777" w:rsidR="00064BD0" w:rsidRPr="00064BD0" w:rsidRDefault="00064BD0" w:rsidP="00064BD0">
            <w:pPr>
              <w:keepNext/>
              <w:tabs>
                <w:tab w:val="num" w:pos="1385"/>
              </w:tabs>
              <w:ind w:left="0" w:firstLine="0"/>
            </w:pPr>
            <w:r w:rsidRPr="00064BD0">
              <w:t>The process involves updating the registry according to the approval</w:t>
            </w:r>
          </w:p>
        </w:tc>
      </w:tr>
      <w:tr w:rsidR="00064BD0" w:rsidRPr="0029760B" w14:paraId="0FC4EFD0" w14:textId="77777777" w:rsidTr="005533B2">
        <w:trPr>
          <w:cantSplit/>
          <w:tblHeader/>
        </w:trPr>
        <w:tc>
          <w:tcPr>
            <w:tcW w:w="470" w:type="pct"/>
          </w:tcPr>
          <w:p w14:paraId="075525CD" w14:textId="2B0A1E07" w:rsidR="00064BD0" w:rsidRPr="00064BD0" w:rsidRDefault="00064BD0" w:rsidP="00ED3899">
            <w:pPr>
              <w:keepNext/>
            </w:pPr>
            <w:r w:rsidRPr="00064BD0">
              <w:t>9</w:t>
            </w:r>
          </w:p>
        </w:tc>
        <w:tc>
          <w:tcPr>
            <w:tcW w:w="979" w:type="pct"/>
          </w:tcPr>
          <w:p w14:paraId="6897E304" w14:textId="77777777" w:rsidR="00064BD0" w:rsidRPr="00064BD0" w:rsidRDefault="00064BD0" w:rsidP="00064BD0">
            <w:pPr>
              <w:keepNext/>
              <w:tabs>
                <w:tab w:val="num" w:pos="1385"/>
              </w:tabs>
              <w:ind w:left="0" w:firstLine="0"/>
            </w:pPr>
            <w:r w:rsidRPr="00064BD0">
              <w:t>Prepare confirmation letter and Certificate</w:t>
            </w:r>
          </w:p>
        </w:tc>
        <w:tc>
          <w:tcPr>
            <w:tcW w:w="3551" w:type="pct"/>
          </w:tcPr>
          <w:p w14:paraId="25ECFD7A" w14:textId="1DAF379D" w:rsidR="00064BD0" w:rsidRPr="00064BD0" w:rsidRDefault="00064BD0" w:rsidP="00064BD0">
            <w:pPr>
              <w:keepNext/>
              <w:tabs>
                <w:tab w:val="num" w:pos="1385"/>
              </w:tabs>
              <w:ind w:left="0" w:firstLine="0"/>
            </w:pPr>
            <w:r w:rsidRPr="00064BD0">
              <w:t>The process involves preparation of confirmation letter according to the approved results of the application and issuing the certificate if the application results in any registry update</w:t>
            </w:r>
          </w:p>
        </w:tc>
      </w:tr>
    </w:tbl>
    <w:p w14:paraId="1130C4C6" w14:textId="77777777" w:rsidR="00064BD0" w:rsidRPr="00983267" w:rsidRDefault="00064BD0" w:rsidP="00064BD0">
      <w:pPr>
        <w:rPr>
          <w:rFonts w:ascii="Frutiger Light" w:hAnsi="Frutiger Light"/>
        </w:rPr>
      </w:pPr>
    </w:p>
    <w:p w14:paraId="5AAE19C3" w14:textId="380B9A87" w:rsidR="005533B2" w:rsidRPr="00064BD0" w:rsidRDefault="005533B2" w:rsidP="005533B2">
      <w:pPr>
        <w:pStyle w:val="Heading4"/>
        <w:pageBreakBefore/>
        <w:ind w:left="403" w:hanging="403"/>
        <w:rPr>
          <w:sz w:val="24"/>
          <w:szCs w:val="24"/>
        </w:rPr>
      </w:pPr>
      <w:bookmarkStart w:id="45" w:name="_Toc88064611"/>
      <w:r>
        <w:rPr>
          <w:sz w:val="24"/>
          <w:szCs w:val="24"/>
        </w:rPr>
        <w:lastRenderedPageBreak/>
        <w:t>WBRS</w:t>
      </w:r>
      <w:bookmarkEnd w:id="45"/>
    </w:p>
    <w:p w14:paraId="12C65552" w14:textId="77777777" w:rsidR="005533B2" w:rsidRPr="005533B2" w:rsidRDefault="005533B2" w:rsidP="005533B2">
      <w:pPr>
        <w:rPr>
          <w:sz w:val="24"/>
          <w:szCs w:val="24"/>
        </w:rPr>
      </w:pPr>
      <w:r w:rsidRPr="005533B2">
        <w:rPr>
          <w:sz w:val="24"/>
          <w:szCs w:val="24"/>
        </w:rPr>
        <w:t>The processes in WBRS are generally described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1"/>
        <w:gridCol w:w="1594"/>
        <w:gridCol w:w="6824"/>
      </w:tblGrid>
      <w:tr w:rsidR="005533B2" w:rsidRPr="0029760B" w14:paraId="61537A50" w14:textId="77777777" w:rsidTr="00ED3899">
        <w:trPr>
          <w:tblHeader/>
        </w:trPr>
        <w:tc>
          <w:tcPr>
            <w:tcW w:w="464" w:type="pct"/>
            <w:shd w:val="pct10" w:color="000000" w:fill="FFFFFF"/>
          </w:tcPr>
          <w:p w14:paraId="3B16EF0A" w14:textId="77777777" w:rsidR="005533B2" w:rsidRPr="005533B2" w:rsidRDefault="005533B2" w:rsidP="004C5C94">
            <w:pPr>
              <w:keepNext/>
              <w:spacing w:before="120" w:after="120"/>
              <w:ind w:left="0" w:firstLine="0"/>
              <w:rPr>
                <w:b/>
              </w:rPr>
            </w:pPr>
            <w:r w:rsidRPr="005533B2">
              <w:rPr>
                <w:b/>
              </w:rPr>
              <w:t>Process ID</w:t>
            </w:r>
          </w:p>
        </w:tc>
        <w:tc>
          <w:tcPr>
            <w:tcW w:w="859" w:type="pct"/>
            <w:shd w:val="pct10" w:color="000000" w:fill="FFFFFF"/>
          </w:tcPr>
          <w:p w14:paraId="79DD3263" w14:textId="77777777" w:rsidR="005533B2" w:rsidRPr="005533B2" w:rsidRDefault="005533B2" w:rsidP="00ED3899">
            <w:pPr>
              <w:pStyle w:val="TOAHeading"/>
              <w:keepNext/>
              <w:spacing w:after="120"/>
              <w:rPr>
                <w:rFonts w:ascii="Times New Roman" w:hAnsi="Times New Roman"/>
                <w:sz w:val="20"/>
              </w:rPr>
            </w:pPr>
            <w:r w:rsidRPr="005533B2">
              <w:rPr>
                <w:rFonts w:ascii="Times New Roman" w:hAnsi="Times New Roman"/>
                <w:sz w:val="20"/>
              </w:rPr>
              <w:t>Process Name</w:t>
            </w:r>
          </w:p>
        </w:tc>
        <w:tc>
          <w:tcPr>
            <w:tcW w:w="3677" w:type="pct"/>
            <w:shd w:val="pct10" w:color="000000" w:fill="FFFFFF"/>
          </w:tcPr>
          <w:p w14:paraId="35E3056A" w14:textId="77777777" w:rsidR="005533B2" w:rsidRPr="005533B2" w:rsidRDefault="005533B2" w:rsidP="00ED3899">
            <w:pPr>
              <w:keepNext/>
              <w:spacing w:before="120" w:after="120"/>
              <w:rPr>
                <w:b/>
              </w:rPr>
            </w:pPr>
            <w:r w:rsidRPr="005533B2">
              <w:rPr>
                <w:b/>
              </w:rPr>
              <w:t>Description</w:t>
            </w:r>
          </w:p>
        </w:tc>
      </w:tr>
      <w:tr w:rsidR="005533B2" w:rsidRPr="0029760B" w14:paraId="38532C86" w14:textId="77777777" w:rsidTr="00ED3899">
        <w:tc>
          <w:tcPr>
            <w:tcW w:w="5000" w:type="pct"/>
            <w:gridSpan w:val="3"/>
          </w:tcPr>
          <w:p w14:paraId="5A8841DA" w14:textId="77777777" w:rsidR="005533B2" w:rsidRPr="005533B2" w:rsidRDefault="005533B2" w:rsidP="00ED3899">
            <w:pPr>
              <w:keepNext/>
              <w:rPr>
                <w:b/>
              </w:rPr>
            </w:pPr>
            <w:r w:rsidRPr="005533B2">
              <w:rPr>
                <w:b/>
              </w:rPr>
              <w:t>1. Application Submission</w:t>
            </w:r>
          </w:p>
        </w:tc>
      </w:tr>
      <w:tr w:rsidR="005533B2" w:rsidRPr="0029760B" w14:paraId="4C7A7EB4" w14:textId="77777777" w:rsidTr="00ED3899">
        <w:tc>
          <w:tcPr>
            <w:tcW w:w="464" w:type="pct"/>
          </w:tcPr>
          <w:p w14:paraId="69DFF2D5" w14:textId="77777777" w:rsidR="005533B2" w:rsidRPr="005533B2" w:rsidRDefault="005533B2" w:rsidP="00ED3899">
            <w:pPr>
              <w:keepNext/>
            </w:pPr>
            <w:r w:rsidRPr="005533B2">
              <w:t>1.1</w:t>
            </w:r>
          </w:p>
        </w:tc>
        <w:tc>
          <w:tcPr>
            <w:tcW w:w="859" w:type="pct"/>
          </w:tcPr>
          <w:p w14:paraId="4F73D3A2" w14:textId="77777777" w:rsidR="005533B2" w:rsidRPr="005533B2" w:rsidRDefault="005533B2" w:rsidP="004C5C94">
            <w:pPr>
              <w:keepNext/>
              <w:tabs>
                <w:tab w:val="num" w:pos="1385"/>
              </w:tabs>
              <w:ind w:left="0" w:firstLine="0"/>
            </w:pPr>
            <w:r w:rsidRPr="005533B2">
              <w:t>Application Submission</w:t>
            </w:r>
          </w:p>
        </w:tc>
        <w:tc>
          <w:tcPr>
            <w:tcW w:w="3677" w:type="pct"/>
          </w:tcPr>
          <w:p w14:paraId="298ACA2A" w14:textId="0C957AE7" w:rsidR="005533B2" w:rsidRPr="005533B2" w:rsidRDefault="005533B2" w:rsidP="004C5C94">
            <w:pPr>
              <w:keepNext/>
              <w:ind w:left="0" w:firstLine="0"/>
            </w:pPr>
            <w:r w:rsidRPr="005533B2">
              <w:t>This process provides the interfaces for the applicant to input data and upload required supporting document of application, handles application validation, updates application history, allows saving local copy of application data and resuming the application submission by uploading the saved application data</w:t>
            </w:r>
          </w:p>
        </w:tc>
      </w:tr>
      <w:tr w:rsidR="005533B2" w:rsidRPr="0029760B" w14:paraId="3DF96FC8" w14:textId="77777777" w:rsidTr="00ED3899">
        <w:tc>
          <w:tcPr>
            <w:tcW w:w="464" w:type="pct"/>
          </w:tcPr>
          <w:p w14:paraId="125BAA3E" w14:textId="77777777" w:rsidR="005533B2" w:rsidRPr="005533B2" w:rsidRDefault="005533B2" w:rsidP="00ED3899">
            <w:pPr>
              <w:keepNext/>
            </w:pPr>
            <w:r w:rsidRPr="005533B2">
              <w:t>1.2</w:t>
            </w:r>
          </w:p>
        </w:tc>
        <w:tc>
          <w:tcPr>
            <w:tcW w:w="859" w:type="pct"/>
          </w:tcPr>
          <w:p w14:paraId="619EC0BF" w14:textId="77777777" w:rsidR="005533B2" w:rsidRPr="005533B2" w:rsidRDefault="005533B2" w:rsidP="004C5C94">
            <w:pPr>
              <w:keepNext/>
              <w:tabs>
                <w:tab w:val="num" w:pos="1385"/>
              </w:tabs>
              <w:ind w:left="0" w:firstLine="0"/>
            </w:pPr>
            <w:r w:rsidRPr="005533B2">
              <w:t>Application Forwarding</w:t>
            </w:r>
          </w:p>
        </w:tc>
        <w:tc>
          <w:tcPr>
            <w:tcW w:w="3677" w:type="pct"/>
          </w:tcPr>
          <w:p w14:paraId="22555061" w14:textId="77777777" w:rsidR="005533B2" w:rsidRPr="005533B2" w:rsidRDefault="005533B2" w:rsidP="004C5C94">
            <w:pPr>
              <w:keepNext/>
              <w:ind w:left="0" w:firstLine="0"/>
            </w:pPr>
            <w:r w:rsidRPr="005533B2">
              <w:t>This process handles the workflow of the application according to the requirement of the application, such as supplementary signature or application fee</w:t>
            </w:r>
          </w:p>
        </w:tc>
      </w:tr>
      <w:tr w:rsidR="005533B2" w:rsidRPr="0029760B" w14:paraId="3F2349CA" w14:textId="77777777" w:rsidTr="00ED3899">
        <w:tc>
          <w:tcPr>
            <w:tcW w:w="464" w:type="pct"/>
          </w:tcPr>
          <w:p w14:paraId="25421DA1" w14:textId="77777777" w:rsidR="005533B2" w:rsidRPr="005533B2" w:rsidRDefault="005533B2" w:rsidP="00ED3899">
            <w:pPr>
              <w:keepNext/>
            </w:pPr>
            <w:r w:rsidRPr="005533B2">
              <w:t>1.3</w:t>
            </w:r>
          </w:p>
        </w:tc>
        <w:tc>
          <w:tcPr>
            <w:tcW w:w="859" w:type="pct"/>
          </w:tcPr>
          <w:p w14:paraId="74777863" w14:textId="77777777" w:rsidR="005533B2" w:rsidRPr="005533B2" w:rsidRDefault="005533B2" w:rsidP="004C5C94">
            <w:pPr>
              <w:keepNext/>
              <w:tabs>
                <w:tab w:val="num" w:pos="1385"/>
              </w:tabs>
              <w:ind w:left="0" w:firstLine="0"/>
            </w:pPr>
            <w:r w:rsidRPr="005533B2">
              <w:t>Supplementary Documents Submission</w:t>
            </w:r>
          </w:p>
        </w:tc>
        <w:tc>
          <w:tcPr>
            <w:tcW w:w="3677" w:type="pct"/>
          </w:tcPr>
          <w:p w14:paraId="26525212" w14:textId="77777777" w:rsidR="005533B2" w:rsidRPr="005533B2" w:rsidRDefault="005533B2" w:rsidP="004C5C94">
            <w:pPr>
              <w:keepNext/>
              <w:ind w:left="0" w:firstLine="0"/>
            </w:pPr>
            <w:r w:rsidRPr="005533B2">
              <w:t>This process provides the interfaces for the applicant to upload supplementary documents to submitted application</w:t>
            </w:r>
          </w:p>
        </w:tc>
      </w:tr>
      <w:tr w:rsidR="005533B2" w:rsidRPr="0029760B" w14:paraId="1F0184E6" w14:textId="77777777" w:rsidTr="00ED3899">
        <w:tc>
          <w:tcPr>
            <w:tcW w:w="464" w:type="pct"/>
          </w:tcPr>
          <w:p w14:paraId="47D2AEA3" w14:textId="77777777" w:rsidR="005533B2" w:rsidRPr="005533B2" w:rsidRDefault="005533B2" w:rsidP="00ED3899">
            <w:pPr>
              <w:keepNext/>
            </w:pPr>
            <w:r w:rsidRPr="005533B2">
              <w:t>1.4</w:t>
            </w:r>
          </w:p>
        </w:tc>
        <w:tc>
          <w:tcPr>
            <w:tcW w:w="859" w:type="pct"/>
          </w:tcPr>
          <w:p w14:paraId="78827E66" w14:textId="77777777" w:rsidR="005533B2" w:rsidRPr="005533B2" w:rsidRDefault="005533B2" w:rsidP="004C5C94">
            <w:pPr>
              <w:keepNext/>
              <w:tabs>
                <w:tab w:val="num" w:pos="1385"/>
              </w:tabs>
              <w:ind w:left="0" w:firstLine="0"/>
            </w:pPr>
            <w:r w:rsidRPr="005533B2">
              <w:t>Application Withdrawal</w:t>
            </w:r>
          </w:p>
        </w:tc>
        <w:tc>
          <w:tcPr>
            <w:tcW w:w="3677" w:type="pct"/>
          </w:tcPr>
          <w:p w14:paraId="4138116E" w14:textId="77777777" w:rsidR="005533B2" w:rsidRPr="005533B2" w:rsidRDefault="005533B2" w:rsidP="004C5C94">
            <w:pPr>
              <w:keepNext/>
              <w:ind w:left="0" w:firstLine="0"/>
            </w:pPr>
            <w:r w:rsidRPr="005533B2">
              <w:t xml:space="preserve">This process provides the interfaces for the applicant to withdrawal his/her outstanding application </w:t>
            </w:r>
          </w:p>
        </w:tc>
      </w:tr>
      <w:tr w:rsidR="005533B2" w:rsidRPr="0029760B" w14:paraId="3DE82165" w14:textId="77777777" w:rsidTr="00ED3899">
        <w:tc>
          <w:tcPr>
            <w:tcW w:w="464" w:type="pct"/>
          </w:tcPr>
          <w:p w14:paraId="18544087" w14:textId="77777777" w:rsidR="005533B2" w:rsidRPr="005533B2" w:rsidRDefault="005533B2" w:rsidP="00ED3899">
            <w:pPr>
              <w:keepNext/>
            </w:pPr>
            <w:r w:rsidRPr="005533B2">
              <w:t>1.5</w:t>
            </w:r>
          </w:p>
        </w:tc>
        <w:tc>
          <w:tcPr>
            <w:tcW w:w="859" w:type="pct"/>
          </w:tcPr>
          <w:p w14:paraId="733C2DC4" w14:textId="6D01EEC4" w:rsidR="005533B2" w:rsidRPr="005533B2" w:rsidRDefault="004C5C94" w:rsidP="004C5C94">
            <w:pPr>
              <w:keepNext/>
              <w:tabs>
                <w:tab w:val="num" w:pos="1385"/>
              </w:tabs>
              <w:ind w:left="0" w:firstLine="0"/>
            </w:pPr>
            <w:r>
              <w:t>Backend System I</w:t>
            </w:r>
            <w:r w:rsidR="005533B2" w:rsidRPr="005533B2">
              <w:t>nterface</w:t>
            </w:r>
          </w:p>
        </w:tc>
        <w:tc>
          <w:tcPr>
            <w:tcW w:w="3677" w:type="pct"/>
          </w:tcPr>
          <w:p w14:paraId="66B4B748" w14:textId="77777777" w:rsidR="005533B2" w:rsidRPr="005533B2" w:rsidRDefault="005533B2" w:rsidP="004C5C94">
            <w:pPr>
              <w:keepNext/>
              <w:ind w:left="0" w:firstLine="0"/>
            </w:pPr>
            <w:r w:rsidRPr="005533B2">
              <w:t>This process handles the retrieval of registered information from and submitting the received application to the relevant backend systems</w:t>
            </w:r>
          </w:p>
        </w:tc>
      </w:tr>
      <w:tr w:rsidR="005533B2" w:rsidRPr="0029760B" w14:paraId="2AC921B1" w14:textId="77777777" w:rsidTr="00ED3899">
        <w:tc>
          <w:tcPr>
            <w:tcW w:w="464" w:type="pct"/>
          </w:tcPr>
          <w:p w14:paraId="0D55EA2C" w14:textId="77777777" w:rsidR="005533B2" w:rsidRPr="005533B2" w:rsidRDefault="005533B2" w:rsidP="00ED3899">
            <w:pPr>
              <w:keepNext/>
            </w:pPr>
            <w:r w:rsidRPr="005533B2">
              <w:t>1.6</w:t>
            </w:r>
          </w:p>
        </w:tc>
        <w:tc>
          <w:tcPr>
            <w:tcW w:w="859" w:type="pct"/>
          </w:tcPr>
          <w:p w14:paraId="34056297" w14:textId="77777777" w:rsidR="005533B2" w:rsidRPr="005533B2" w:rsidRDefault="005533B2" w:rsidP="004C5C94">
            <w:pPr>
              <w:keepNext/>
              <w:tabs>
                <w:tab w:val="num" w:pos="1385"/>
              </w:tabs>
              <w:ind w:left="0" w:firstLine="0"/>
            </w:pPr>
            <w:r w:rsidRPr="005533B2">
              <w:t>Application Enquiry</w:t>
            </w:r>
          </w:p>
        </w:tc>
        <w:tc>
          <w:tcPr>
            <w:tcW w:w="3677" w:type="pct"/>
          </w:tcPr>
          <w:p w14:paraId="4DA41512" w14:textId="77777777" w:rsidR="005533B2" w:rsidRPr="005533B2" w:rsidRDefault="005533B2" w:rsidP="004C5C94">
            <w:pPr>
              <w:keepNext/>
              <w:ind w:left="0" w:firstLine="0"/>
            </w:pPr>
            <w:r w:rsidRPr="005533B2">
              <w:t xml:space="preserve">This process provides the interface for the authorized operator to enquire the application information </w:t>
            </w:r>
          </w:p>
        </w:tc>
      </w:tr>
      <w:tr w:rsidR="005533B2" w:rsidRPr="0029760B" w14:paraId="01C04418" w14:textId="77777777" w:rsidTr="00ED3899">
        <w:tc>
          <w:tcPr>
            <w:tcW w:w="5000" w:type="pct"/>
            <w:gridSpan w:val="3"/>
          </w:tcPr>
          <w:p w14:paraId="011E4817" w14:textId="25A21F18" w:rsidR="005533B2" w:rsidRPr="005533B2" w:rsidRDefault="005533B2" w:rsidP="00ED3899">
            <w:pPr>
              <w:keepNext/>
              <w:rPr>
                <w:b/>
              </w:rPr>
            </w:pPr>
            <w:r w:rsidRPr="005533B2">
              <w:rPr>
                <w:b/>
              </w:rPr>
              <w:t>2. Application Signing</w:t>
            </w:r>
          </w:p>
        </w:tc>
      </w:tr>
      <w:tr w:rsidR="005533B2" w:rsidRPr="0029760B" w14:paraId="48DEA47A" w14:textId="77777777" w:rsidTr="00ED3899">
        <w:tc>
          <w:tcPr>
            <w:tcW w:w="464" w:type="pct"/>
          </w:tcPr>
          <w:p w14:paraId="480106DD" w14:textId="77777777" w:rsidR="005533B2" w:rsidRPr="005533B2" w:rsidRDefault="005533B2" w:rsidP="00ED3899">
            <w:pPr>
              <w:keepNext/>
            </w:pPr>
            <w:r w:rsidRPr="005533B2">
              <w:t>2.1</w:t>
            </w:r>
          </w:p>
        </w:tc>
        <w:tc>
          <w:tcPr>
            <w:tcW w:w="859" w:type="pct"/>
          </w:tcPr>
          <w:p w14:paraId="6A712FD3" w14:textId="7DF313CD" w:rsidR="005533B2" w:rsidRPr="005533B2" w:rsidRDefault="005533B2" w:rsidP="00ED3899">
            <w:pPr>
              <w:keepNext/>
              <w:tabs>
                <w:tab w:val="num" w:pos="1385"/>
              </w:tabs>
              <w:ind w:left="0" w:firstLine="0"/>
            </w:pPr>
            <w:r w:rsidRPr="005533B2">
              <w:t>Application Signing</w:t>
            </w:r>
          </w:p>
        </w:tc>
        <w:tc>
          <w:tcPr>
            <w:tcW w:w="3677" w:type="pct"/>
          </w:tcPr>
          <w:p w14:paraId="13449396" w14:textId="77777777" w:rsidR="005533B2" w:rsidRPr="005533B2" w:rsidRDefault="005533B2" w:rsidP="00ED3899">
            <w:pPr>
              <w:keepNext/>
              <w:ind w:left="0" w:firstLine="0"/>
            </w:pPr>
            <w:r w:rsidRPr="005533B2">
              <w:t>This process provides the interfaces for the applicant to digitally sign the application submitted by him/herself</w:t>
            </w:r>
          </w:p>
        </w:tc>
      </w:tr>
      <w:tr w:rsidR="005533B2" w:rsidRPr="0029760B" w14:paraId="6309DA8C" w14:textId="77777777" w:rsidTr="00ED3899">
        <w:tc>
          <w:tcPr>
            <w:tcW w:w="464" w:type="pct"/>
          </w:tcPr>
          <w:p w14:paraId="2058C4FF" w14:textId="77777777" w:rsidR="005533B2" w:rsidRPr="005533B2" w:rsidRDefault="005533B2" w:rsidP="00ED3899">
            <w:pPr>
              <w:keepNext/>
            </w:pPr>
            <w:r w:rsidRPr="005533B2">
              <w:t>2.2</w:t>
            </w:r>
          </w:p>
        </w:tc>
        <w:tc>
          <w:tcPr>
            <w:tcW w:w="859" w:type="pct"/>
          </w:tcPr>
          <w:p w14:paraId="088A3AF7" w14:textId="77777777" w:rsidR="005533B2" w:rsidRPr="005533B2" w:rsidRDefault="005533B2" w:rsidP="00ED3899">
            <w:pPr>
              <w:keepNext/>
              <w:tabs>
                <w:tab w:val="num" w:pos="1385"/>
              </w:tabs>
              <w:ind w:left="0" w:firstLine="0"/>
            </w:pPr>
            <w:r w:rsidRPr="005533B2">
              <w:t xml:space="preserve">Supplementary Application Signing </w:t>
            </w:r>
          </w:p>
        </w:tc>
        <w:tc>
          <w:tcPr>
            <w:tcW w:w="3677" w:type="pct"/>
          </w:tcPr>
          <w:p w14:paraId="3A04BE6B" w14:textId="77777777" w:rsidR="005533B2" w:rsidRPr="005533B2" w:rsidRDefault="005533B2" w:rsidP="00ED3899">
            <w:pPr>
              <w:keepNext/>
              <w:ind w:left="0" w:firstLine="0"/>
            </w:pPr>
            <w:r w:rsidRPr="005533B2">
              <w:t xml:space="preserve">This process provides the interfaces for the applicant to digitally signed the application which was submitted by other applicants but designated to the applicant to sign </w:t>
            </w:r>
          </w:p>
        </w:tc>
      </w:tr>
      <w:tr w:rsidR="005533B2" w:rsidRPr="0029760B" w14:paraId="2D387470" w14:textId="77777777" w:rsidTr="00ED3899">
        <w:tc>
          <w:tcPr>
            <w:tcW w:w="5000" w:type="pct"/>
            <w:gridSpan w:val="3"/>
          </w:tcPr>
          <w:p w14:paraId="0C12183C" w14:textId="77777777" w:rsidR="005533B2" w:rsidRPr="005533B2" w:rsidRDefault="005533B2" w:rsidP="00ED3899">
            <w:pPr>
              <w:keepNext/>
              <w:rPr>
                <w:b/>
              </w:rPr>
            </w:pPr>
            <w:r w:rsidRPr="005533B2">
              <w:rPr>
                <w:b/>
              </w:rPr>
              <w:t>3. Payment</w:t>
            </w:r>
          </w:p>
        </w:tc>
      </w:tr>
      <w:tr w:rsidR="005533B2" w:rsidRPr="0029760B" w14:paraId="751AC4D3" w14:textId="77777777" w:rsidTr="00ED3899">
        <w:tc>
          <w:tcPr>
            <w:tcW w:w="464" w:type="pct"/>
          </w:tcPr>
          <w:p w14:paraId="69D7C0D4" w14:textId="77777777" w:rsidR="005533B2" w:rsidRPr="005533B2" w:rsidRDefault="005533B2" w:rsidP="00ED3899">
            <w:pPr>
              <w:keepNext/>
            </w:pPr>
            <w:r w:rsidRPr="005533B2">
              <w:t>3.1</w:t>
            </w:r>
          </w:p>
        </w:tc>
        <w:tc>
          <w:tcPr>
            <w:tcW w:w="859" w:type="pct"/>
          </w:tcPr>
          <w:p w14:paraId="150D848C" w14:textId="77777777" w:rsidR="005533B2" w:rsidRPr="005533B2" w:rsidRDefault="005533B2" w:rsidP="00ED3899">
            <w:pPr>
              <w:keepNext/>
              <w:tabs>
                <w:tab w:val="num" w:pos="1385"/>
              </w:tabs>
              <w:ind w:left="0" w:firstLine="0"/>
            </w:pPr>
            <w:r w:rsidRPr="005533B2">
              <w:t>Payment Initiation</w:t>
            </w:r>
          </w:p>
        </w:tc>
        <w:tc>
          <w:tcPr>
            <w:tcW w:w="3677" w:type="pct"/>
          </w:tcPr>
          <w:p w14:paraId="42A2A82E" w14:textId="77777777" w:rsidR="005533B2" w:rsidRPr="005533B2" w:rsidRDefault="005533B2" w:rsidP="00ED3899">
            <w:pPr>
              <w:keepNext/>
              <w:ind w:left="0" w:firstLine="0"/>
            </w:pPr>
            <w:r w:rsidRPr="005533B2">
              <w:t>This process provides the interfaces for the applicant to select the application of outstanding payment and the payment method to settle the required application fee</w:t>
            </w:r>
          </w:p>
        </w:tc>
      </w:tr>
      <w:tr w:rsidR="005533B2" w:rsidRPr="0029760B" w14:paraId="27063337" w14:textId="77777777" w:rsidTr="00ED3899">
        <w:tc>
          <w:tcPr>
            <w:tcW w:w="464" w:type="pct"/>
          </w:tcPr>
          <w:p w14:paraId="1EFDC3DF" w14:textId="77777777" w:rsidR="005533B2" w:rsidRPr="005533B2" w:rsidRDefault="005533B2" w:rsidP="00ED3899">
            <w:pPr>
              <w:keepNext/>
            </w:pPr>
            <w:r w:rsidRPr="005533B2">
              <w:t>3.2</w:t>
            </w:r>
          </w:p>
        </w:tc>
        <w:tc>
          <w:tcPr>
            <w:tcW w:w="859" w:type="pct"/>
          </w:tcPr>
          <w:p w14:paraId="0850072D" w14:textId="77777777" w:rsidR="005533B2" w:rsidRPr="005533B2" w:rsidRDefault="005533B2" w:rsidP="00ED3899">
            <w:pPr>
              <w:keepNext/>
              <w:tabs>
                <w:tab w:val="num" w:pos="1385"/>
              </w:tabs>
              <w:ind w:left="0" w:firstLine="0"/>
            </w:pPr>
            <w:r w:rsidRPr="005533B2">
              <w:t>Generate Invoice</w:t>
            </w:r>
          </w:p>
        </w:tc>
        <w:tc>
          <w:tcPr>
            <w:tcW w:w="3677" w:type="pct"/>
          </w:tcPr>
          <w:p w14:paraId="012FEF91" w14:textId="77777777" w:rsidR="005533B2" w:rsidRPr="005533B2" w:rsidRDefault="005533B2" w:rsidP="00ED3899">
            <w:pPr>
              <w:keepNext/>
              <w:ind w:left="0" w:firstLine="0"/>
            </w:pPr>
            <w:r w:rsidRPr="005533B2">
              <w:t>This process handles the generation of invoice if the applicant selected to pay the application fee by cash or cheque</w:t>
            </w:r>
          </w:p>
        </w:tc>
      </w:tr>
      <w:tr w:rsidR="005533B2" w:rsidRPr="0029760B" w14:paraId="2F623416" w14:textId="77777777" w:rsidTr="00ED3899">
        <w:tc>
          <w:tcPr>
            <w:tcW w:w="464" w:type="pct"/>
          </w:tcPr>
          <w:p w14:paraId="33E79EE6" w14:textId="77777777" w:rsidR="005533B2" w:rsidRPr="005533B2" w:rsidRDefault="005533B2" w:rsidP="00ED3899">
            <w:pPr>
              <w:keepNext/>
            </w:pPr>
            <w:r w:rsidRPr="005533B2">
              <w:t>3.3</w:t>
            </w:r>
          </w:p>
        </w:tc>
        <w:tc>
          <w:tcPr>
            <w:tcW w:w="859" w:type="pct"/>
          </w:tcPr>
          <w:p w14:paraId="57C79B55" w14:textId="77777777" w:rsidR="005533B2" w:rsidRPr="005533B2" w:rsidRDefault="005533B2" w:rsidP="00ED3899">
            <w:pPr>
              <w:keepNext/>
              <w:tabs>
                <w:tab w:val="num" w:pos="1385"/>
              </w:tabs>
              <w:ind w:left="0" w:firstLine="0"/>
            </w:pPr>
            <w:r w:rsidRPr="005533B2">
              <w:t>Payment Collection</w:t>
            </w:r>
          </w:p>
        </w:tc>
        <w:tc>
          <w:tcPr>
            <w:tcW w:w="3677" w:type="pct"/>
          </w:tcPr>
          <w:p w14:paraId="1F9EEFCC" w14:textId="5D98A02C" w:rsidR="005533B2" w:rsidRPr="005533B2" w:rsidRDefault="005533B2" w:rsidP="00ED3899">
            <w:pPr>
              <w:keepNext/>
              <w:ind w:left="0" w:firstLine="0"/>
            </w:pPr>
            <w:r w:rsidRPr="005533B2">
              <w:t>This process provides the interfaces for the authorized operator to update the system when the required application fee(s) of the application(s) had been collected</w:t>
            </w:r>
          </w:p>
        </w:tc>
      </w:tr>
      <w:tr w:rsidR="005533B2" w:rsidRPr="0029760B" w14:paraId="35A37B95" w14:textId="77777777" w:rsidTr="00ED3899">
        <w:tc>
          <w:tcPr>
            <w:tcW w:w="464" w:type="pct"/>
          </w:tcPr>
          <w:p w14:paraId="6574F4B3" w14:textId="77777777" w:rsidR="005533B2" w:rsidRPr="005533B2" w:rsidRDefault="005533B2" w:rsidP="00ED3899">
            <w:pPr>
              <w:keepNext/>
            </w:pPr>
            <w:r w:rsidRPr="005533B2">
              <w:t>3.4</w:t>
            </w:r>
          </w:p>
        </w:tc>
        <w:tc>
          <w:tcPr>
            <w:tcW w:w="859" w:type="pct"/>
          </w:tcPr>
          <w:p w14:paraId="52DC6685" w14:textId="77777777" w:rsidR="005533B2" w:rsidRPr="005533B2" w:rsidRDefault="005533B2" w:rsidP="00ED3899">
            <w:pPr>
              <w:keepNext/>
              <w:tabs>
                <w:tab w:val="num" w:pos="1385"/>
              </w:tabs>
              <w:ind w:left="0" w:firstLine="0"/>
            </w:pPr>
            <w:r w:rsidRPr="005533B2">
              <w:t>Generate Receipt</w:t>
            </w:r>
          </w:p>
        </w:tc>
        <w:tc>
          <w:tcPr>
            <w:tcW w:w="3677" w:type="pct"/>
          </w:tcPr>
          <w:p w14:paraId="6C55E0F1" w14:textId="434590ED" w:rsidR="005533B2" w:rsidRPr="005533B2" w:rsidRDefault="005533B2" w:rsidP="00ED3899">
            <w:pPr>
              <w:keepNext/>
              <w:ind w:left="0" w:firstLine="0"/>
            </w:pPr>
            <w:r w:rsidRPr="005533B2">
              <w:t>This process handles the generation of receipt at the end of the payment collection process</w:t>
            </w:r>
          </w:p>
        </w:tc>
      </w:tr>
      <w:tr w:rsidR="005533B2" w:rsidRPr="0029760B" w14:paraId="2966DAF8" w14:textId="77777777" w:rsidTr="00ED3899">
        <w:tc>
          <w:tcPr>
            <w:tcW w:w="464" w:type="pct"/>
          </w:tcPr>
          <w:p w14:paraId="5BC8CAAF" w14:textId="77777777" w:rsidR="005533B2" w:rsidRPr="005533B2" w:rsidRDefault="005533B2" w:rsidP="00ED3899">
            <w:pPr>
              <w:keepNext/>
            </w:pPr>
            <w:r w:rsidRPr="005533B2">
              <w:t>3.5</w:t>
            </w:r>
          </w:p>
        </w:tc>
        <w:tc>
          <w:tcPr>
            <w:tcW w:w="859" w:type="pct"/>
          </w:tcPr>
          <w:p w14:paraId="41148752" w14:textId="77777777" w:rsidR="005533B2" w:rsidRPr="005533B2" w:rsidRDefault="005533B2" w:rsidP="00ED3899">
            <w:pPr>
              <w:keepNext/>
              <w:tabs>
                <w:tab w:val="num" w:pos="1385"/>
              </w:tabs>
              <w:ind w:left="0" w:firstLine="0"/>
            </w:pPr>
            <w:r w:rsidRPr="005533B2">
              <w:t>Payment Cancelling</w:t>
            </w:r>
          </w:p>
        </w:tc>
        <w:tc>
          <w:tcPr>
            <w:tcW w:w="3677" w:type="pct"/>
          </w:tcPr>
          <w:p w14:paraId="4B983645" w14:textId="5ED59EE0" w:rsidR="005533B2" w:rsidRPr="005533B2" w:rsidRDefault="005533B2" w:rsidP="00ED3899">
            <w:pPr>
              <w:keepNext/>
              <w:ind w:left="0" w:firstLine="0"/>
            </w:pPr>
            <w:r w:rsidRPr="005533B2">
              <w:t>This process provides the interfaces for the authorized operator to cancel the outstanding payment</w:t>
            </w:r>
          </w:p>
        </w:tc>
      </w:tr>
      <w:tr w:rsidR="005533B2" w:rsidRPr="0029760B" w14:paraId="06AA0497" w14:textId="77777777" w:rsidTr="00ED3899">
        <w:tc>
          <w:tcPr>
            <w:tcW w:w="464" w:type="pct"/>
          </w:tcPr>
          <w:p w14:paraId="69EB3721" w14:textId="77777777" w:rsidR="005533B2" w:rsidRPr="005533B2" w:rsidRDefault="005533B2" w:rsidP="00ED3899">
            <w:pPr>
              <w:keepNext/>
            </w:pPr>
            <w:r w:rsidRPr="005533B2">
              <w:t>3.6</w:t>
            </w:r>
          </w:p>
        </w:tc>
        <w:tc>
          <w:tcPr>
            <w:tcW w:w="859" w:type="pct"/>
          </w:tcPr>
          <w:p w14:paraId="7FAEE16C" w14:textId="77777777" w:rsidR="005533B2" w:rsidRPr="005533B2" w:rsidRDefault="005533B2" w:rsidP="00ED3899">
            <w:pPr>
              <w:keepNext/>
              <w:tabs>
                <w:tab w:val="num" w:pos="1385"/>
              </w:tabs>
              <w:ind w:left="0" w:firstLine="0"/>
            </w:pPr>
            <w:r w:rsidRPr="005533B2">
              <w:t>Payment Reporting</w:t>
            </w:r>
          </w:p>
        </w:tc>
        <w:tc>
          <w:tcPr>
            <w:tcW w:w="3677" w:type="pct"/>
          </w:tcPr>
          <w:p w14:paraId="730AF6C6" w14:textId="443CDBDB" w:rsidR="005533B2" w:rsidRPr="005533B2" w:rsidRDefault="005533B2" w:rsidP="00ED3899">
            <w:pPr>
              <w:keepNext/>
              <w:ind w:left="0" w:firstLine="0"/>
            </w:pPr>
            <w:r w:rsidRPr="005533B2">
              <w:t>This process provides the interfaces for the authorized operator to generate payment reports</w:t>
            </w:r>
          </w:p>
        </w:tc>
      </w:tr>
      <w:tr w:rsidR="005533B2" w:rsidRPr="0029760B" w14:paraId="73D7DF87" w14:textId="77777777" w:rsidTr="00ED3899">
        <w:tc>
          <w:tcPr>
            <w:tcW w:w="5000" w:type="pct"/>
            <w:gridSpan w:val="3"/>
          </w:tcPr>
          <w:p w14:paraId="437ED5AB" w14:textId="75F65535" w:rsidR="005533B2" w:rsidRPr="005533B2" w:rsidRDefault="005533B2" w:rsidP="00ED3899">
            <w:pPr>
              <w:keepNext/>
              <w:rPr>
                <w:b/>
              </w:rPr>
            </w:pPr>
            <w:r w:rsidRPr="005533B2">
              <w:rPr>
                <w:b/>
              </w:rPr>
              <w:t>4. Users Maintenance</w:t>
            </w:r>
          </w:p>
        </w:tc>
      </w:tr>
      <w:tr w:rsidR="005533B2" w:rsidRPr="0029760B" w14:paraId="7900C6EE" w14:textId="77777777" w:rsidTr="00ED3899">
        <w:tc>
          <w:tcPr>
            <w:tcW w:w="464" w:type="pct"/>
          </w:tcPr>
          <w:p w14:paraId="3BA73927" w14:textId="77777777" w:rsidR="005533B2" w:rsidRPr="005533B2" w:rsidRDefault="005533B2" w:rsidP="00ED3899">
            <w:pPr>
              <w:keepNext/>
            </w:pPr>
            <w:r w:rsidRPr="005533B2">
              <w:t>4.1</w:t>
            </w:r>
          </w:p>
        </w:tc>
        <w:tc>
          <w:tcPr>
            <w:tcW w:w="859" w:type="pct"/>
          </w:tcPr>
          <w:p w14:paraId="1948516E" w14:textId="77777777" w:rsidR="005533B2" w:rsidRPr="005533B2" w:rsidRDefault="005533B2" w:rsidP="00ED3899">
            <w:pPr>
              <w:keepNext/>
              <w:tabs>
                <w:tab w:val="num" w:pos="1385"/>
              </w:tabs>
              <w:ind w:left="0" w:firstLine="0"/>
            </w:pPr>
            <w:r w:rsidRPr="005533B2">
              <w:t>User Registration</w:t>
            </w:r>
          </w:p>
        </w:tc>
        <w:tc>
          <w:tcPr>
            <w:tcW w:w="3677" w:type="pct"/>
          </w:tcPr>
          <w:p w14:paraId="0668AEA6" w14:textId="77777777" w:rsidR="005533B2" w:rsidRPr="005533B2" w:rsidRDefault="005533B2" w:rsidP="00ED3899">
            <w:pPr>
              <w:keepNext/>
              <w:ind w:left="0" w:firstLine="0"/>
            </w:pPr>
            <w:r w:rsidRPr="005533B2">
              <w:t>This process provides the online interfaces to the public or the authorized operator to register the user account</w:t>
            </w:r>
          </w:p>
        </w:tc>
      </w:tr>
      <w:tr w:rsidR="005533B2" w:rsidRPr="0029760B" w14:paraId="1C488AF6" w14:textId="77777777" w:rsidTr="00ED3899">
        <w:tc>
          <w:tcPr>
            <w:tcW w:w="464" w:type="pct"/>
          </w:tcPr>
          <w:p w14:paraId="2DDC943E" w14:textId="77777777" w:rsidR="005533B2" w:rsidRPr="005533B2" w:rsidRDefault="005533B2" w:rsidP="00ED3899">
            <w:pPr>
              <w:keepNext/>
            </w:pPr>
            <w:r w:rsidRPr="005533B2">
              <w:t>4.2</w:t>
            </w:r>
          </w:p>
        </w:tc>
        <w:tc>
          <w:tcPr>
            <w:tcW w:w="859" w:type="pct"/>
          </w:tcPr>
          <w:p w14:paraId="022FEB10" w14:textId="77777777" w:rsidR="005533B2" w:rsidRPr="005533B2" w:rsidRDefault="005533B2" w:rsidP="00ED3899">
            <w:pPr>
              <w:keepNext/>
              <w:tabs>
                <w:tab w:val="num" w:pos="1385"/>
              </w:tabs>
              <w:ind w:left="0" w:firstLine="0"/>
            </w:pPr>
            <w:r w:rsidRPr="005533B2">
              <w:t>User Access Control</w:t>
            </w:r>
          </w:p>
        </w:tc>
        <w:tc>
          <w:tcPr>
            <w:tcW w:w="3677" w:type="pct"/>
          </w:tcPr>
          <w:p w14:paraId="035984CE" w14:textId="77777777" w:rsidR="005533B2" w:rsidRPr="005533B2" w:rsidRDefault="005533B2" w:rsidP="00ED3899">
            <w:pPr>
              <w:keepNext/>
              <w:ind w:left="0" w:firstLine="0"/>
            </w:pPr>
            <w:r w:rsidRPr="005533B2">
              <w:t>This process handles the user permission in access the features provided in the system</w:t>
            </w:r>
          </w:p>
        </w:tc>
      </w:tr>
      <w:tr w:rsidR="005533B2" w:rsidRPr="0029760B" w14:paraId="246BC05A" w14:textId="77777777" w:rsidTr="00ED3899">
        <w:tc>
          <w:tcPr>
            <w:tcW w:w="464" w:type="pct"/>
          </w:tcPr>
          <w:p w14:paraId="2607CBB6" w14:textId="77777777" w:rsidR="005533B2" w:rsidRPr="005533B2" w:rsidRDefault="005533B2" w:rsidP="00ED3899">
            <w:pPr>
              <w:keepNext/>
            </w:pPr>
            <w:r w:rsidRPr="005533B2">
              <w:t>4.3</w:t>
            </w:r>
          </w:p>
        </w:tc>
        <w:tc>
          <w:tcPr>
            <w:tcW w:w="859" w:type="pct"/>
          </w:tcPr>
          <w:p w14:paraId="141ED33C" w14:textId="26222889" w:rsidR="005533B2" w:rsidRPr="005533B2" w:rsidRDefault="005533B2" w:rsidP="00ED3899">
            <w:pPr>
              <w:keepNext/>
              <w:tabs>
                <w:tab w:val="num" w:pos="1385"/>
              </w:tabs>
              <w:ind w:left="0" w:firstLine="0"/>
            </w:pPr>
            <w:r w:rsidRPr="005533B2">
              <w:t>User Profile Update</w:t>
            </w:r>
          </w:p>
        </w:tc>
        <w:tc>
          <w:tcPr>
            <w:tcW w:w="3677" w:type="pct"/>
          </w:tcPr>
          <w:p w14:paraId="7D9A52E9" w14:textId="0779C68C" w:rsidR="005533B2" w:rsidRPr="005533B2" w:rsidRDefault="005533B2" w:rsidP="00ED3899">
            <w:pPr>
              <w:keepNext/>
              <w:ind w:left="0" w:firstLine="0"/>
            </w:pPr>
            <w:r w:rsidRPr="005533B2">
              <w:t>This process provides the interface for the authorized operator to update the information of user</w:t>
            </w:r>
          </w:p>
        </w:tc>
      </w:tr>
    </w:tbl>
    <w:p w14:paraId="0FEEE79D" w14:textId="5B93404F" w:rsidR="00064BD0" w:rsidRDefault="00064BD0" w:rsidP="00064BD0">
      <w:pPr>
        <w:rPr>
          <w:lang w:eastAsia="zh-CN"/>
        </w:rPr>
      </w:pPr>
    </w:p>
    <w:p w14:paraId="66191386" w14:textId="37B58D35" w:rsidR="00ED3899" w:rsidRPr="00BE1B7F" w:rsidRDefault="00ED3899" w:rsidP="00ED3899">
      <w:pPr>
        <w:pStyle w:val="Heading2"/>
        <w:pageBreakBefore/>
        <w:ind w:left="403" w:hanging="403"/>
        <w:jc w:val="both"/>
        <w:rPr>
          <w:b/>
          <w:caps w:val="0"/>
          <w:szCs w:val="28"/>
          <w:lang w:eastAsia="zh-CN"/>
        </w:rPr>
      </w:pPr>
      <w:bookmarkStart w:id="46" w:name="_Toc88064612"/>
      <w:r w:rsidRPr="00BE1B7F">
        <w:rPr>
          <w:b/>
          <w:caps w:val="0"/>
          <w:szCs w:val="28"/>
          <w:lang w:eastAsia="zh-CN"/>
        </w:rPr>
        <w:lastRenderedPageBreak/>
        <w:t>Cu</w:t>
      </w:r>
      <w:r>
        <w:rPr>
          <w:b/>
          <w:caps w:val="0"/>
          <w:szCs w:val="28"/>
          <w:lang w:eastAsia="zh-CN"/>
        </w:rPr>
        <w:t>rrent Entity</w:t>
      </w:r>
      <w:r w:rsidRPr="00BE1B7F">
        <w:rPr>
          <w:b/>
          <w:caps w:val="0"/>
          <w:szCs w:val="28"/>
          <w:lang w:eastAsia="zh-CN"/>
        </w:rPr>
        <w:t xml:space="preserve"> Description</w:t>
      </w:r>
      <w:bookmarkEnd w:id="46"/>
    </w:p>
    <w:p w14:paraId="6B0EDB96" w14:textId="012E6048" w:rsidR="00ED3899" w:rsidRDefault="00ED3899" w:rsidP="00ED3899">
      <w:pPr>
        <w:pStyle w:val="Heading3"/>
        <w:rPr>
          <w:b/>
          <w:sz w:val="24"/>
          <w:szCs w:val="24"/>
        </w:rPr>
      </w:pPr>
      <w:bookmarkStart w:id="47" w:name="_Toc88064613"/>
      <w:r>
        <w:rPr>
          <w:b/>
          <w:sz w:val="24"/>
          <w:szCs w:val="24"/>
        </w:rPr>
        <w:t>Major Entity Description</w:t>
      </w:r>
      <w:bookmarkEnd w:id="47"/>
    </w:p>
    <w:p w14:paraId="2CF31E81" w14:textId="77777777" w:rsidR="002F3A8C" w:rsidRPr="00064BD0" w:rsidRDefault="002F3A8C" w:rsidP="002F3A8C">
      <w:pPr>
        <w:pStyle w:val="Heading4"/>
        <w:rPr>
          <w:sz w:val="24"/>
          <w:szCs w:val="24"/>
        </w:rPr>
      </w:pPr>
      <w:bookmarkStart w:id="48" w:name="_Toc88064614"/>
      <w:r>
        <w:rPr>
          <w:sz w:val="24"/>
          <w:szCs w:val="24"/>
        </w:rPr>
        <w:t>BEEO</w:t>
      </w:r>
      <w:bookmarkEnd w:id="4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6"/>
        <w:gridCol w:w="6389"/>
      </w:tblGrid>
      <w:tr w:rsidR="002F3A8C" w:rsidRPr="0029760B" w14:paraId="43B9C936" w14:textId="77777777" w:rsidTr="00644A3F">
        <w:tc>
          <w:tcPr>
            <w:tcW w:w="2116" w:type="dxa"/>
            <w:shd w:val="clear" w:color="auto" w:fill="A6A6A6"/>
          </w:tcPr>
          <w:p w14:paraId="663413E1" w14:textId="77777777" w:rsidR="002F3A8C" w:rsidRPr="002F3A8C" w:rsidRDefault="002F3A8C" w:rsidP="00644A3F">
            <w:pPr>
              <w:keepNext/>
              <w:spacing w:before="120" w:after="120"/>
              <w:rPr>
                <w:b/>
              </w:rPr>
            </w:pPr>
            <w:r w:rsidRPr="002F3A8C">
              <w:rPr>
                <w:b/>
              </w:rPr>
              <w:t>Entity Name</w:t>
            </w:r>
          </w:p>
        </w:tc>
        <w:tc>
          <w:tcPr>
            <w:tcW w:w="6389" w:type="dxa"/>
            <w:shd w:val="clear" w:color="auto" w:fill="A6A6A6"/>
          </w:tcPr>
          <w:p w14:paraId="76EB80D1" w14:textId="77777777" w:rsidR="002F3A8C" w:rsidRPr="002F3A8C" w:rsidRDefault="002F3A8C" w:rsidP="00644A3F">
            <w:pPr>
              <w:keepNext/>
              <w:spacing w:before="120" w:after="120"/>
              <w:rPr>
                <w:b/>
              </w:rPr>
            </w:pPr>
            <w:r w:rsidRPr="002F3A8C">
              <w:rPr>
                <w:b/>
              </w:rPr>
              <w:t>Description / Remark</w:t>
            </w:r>
          </w:p>
        </w:tc>
      </w:tr>
      <w:tr w:rsidR="002F3A8C" w:rsidRPr="0029760B" w14:paraId="09B1D61E" w14:textId="77777777" w:rsidTr="00644A3F">
        <w:tc>
          <w:tcPr>
            <w:tcW w:w="2116" w:type="dxa"/>
          </w:tcPr>
          <w:p w14:paraId="4968FD0D" w14:textId="77777777" w:rsidR="002F3A8C" w:rsidRPr="002F3A8C" w:rsidRDefault="002F3A8C" w:rsidP="00644A3F">
            <w:r w:rsidRPr="002F3A8C">
              <w:t>REA Case</w:t>
            </w:r>
          </w:p>
        </w:tc>
        <w:tc>
          <w:tcPr>
            <w:tcW w:w="6389" w:type="dxa"/>
          </w:tcPr>
          <w:p w14:paraId="5BC0ACCB" w14:textId="77777777" w:rsidR="002F3A8C" w:rsidRPr="002F3A8C" w:rsidRDefault="002F3A8C" w:rsidP="00644A3F">
            <w:r w:rsidRPr="002F3A8C">
              <w:t xml:space="preserve">Information of Received REA Application </w:t>
            </w:r>
          </w:p>
        </w:tc>
      </w:tr>
      <w:tr w:rsidR="002F3A8C" w:rsidRPr="0029760B" w14:paraId="04330B18" w14:textId="77777777" w:rsidTr="00644A3F">
        <w:tc>
          <w:tcPr>
            <w:tcW w:w="2116" w:type="dxa"/>
          </w:tcPr>
          <w:p w14:paraId="067005BC" w14:textId="77777777" w:rsidR="002F3A8C" w:rsidRPr="002F3A8C" w:rsidRDefault="002F3A8C" w:rsidP="00644A3F">
            <w:r w:rsidRPr="002F3A8C">
              <w:t>REA Registry</w:t>
            </w:r>
          </w:p>
        </w:tc>
        <w:tc>
          <w:tcPr>
            <w:tcW w:w="6389" w:type="dxa"/>
          </w:tcPr>
          <w:p w14:paraId="12989FB1" w14:textId="77777777" w:rsidR="002F3A8C" w:rsidRPr="002F3A8C" w:rsidRDefault="002F3A8C" w:rsidP="00644A3F">
            <w:r w:rsidRPr="002F3A8C">
              <w:t>Information of Approved REA</w:t>
            </w:r>
          </w:p>
        </w:tc>
      </w:tr>
      <w:tr w:rsidR="002F3A8C" w:rsidRPr="0029760B" w14:paraId="629C7A37" w14:textId="77777777" w:rsidTr="00644A3F">
        <w:tc>
          <w:tcPr>
            <w:tcW w:w="2116" w:type="dxa"/>
          </w:tcPr>
          <w:p w14:paraId="353D3744" w14:textId="77777777" w:rsidR="002F3A8C" w:rsidRPr="002F3A8C" w:rsidRDefault="002F3A8C" w:rsidP="00644A3F">
            <w:r w:rsidRPr="002F3A8C">
              <w:t>COCR Case</w:t>
            </w:r>
          </w:p>
        </w:tc>
        <w:tc>
          <w:tcPr>
            <w:tcW w:w="6389" w:type="dxa"/>
          </w:tcPr>
          <w:p w14:paraId="087DF13E" w14:textId="77777777" w:rsidR="002F3A8C" w:rsidRPr="002F3A8C" w:rsidRDefault="002F3A8C" w:rsidP="00644A3F">
            <w:r w:rsidRPr="002F3A8C">
              <w:t>Information of Received COCR Application</w:t>
            </w:r>
          </w:p>
        </w:tc>
      </w:tr>
      <w:tr w:rsidR="002F3A8C" w:rsidRPr="0029760B" w14:paraId="3E0DC52E" w14:textId="77777777" w:rsidTr="00644A3F">
        <w:tc>
          <w:tcPr>
            <w:tcW w:w="2116" w:type="dxa"/>
          </w:tcPr>
          <w:p w14:paraId="28096DA5" w14:textId="77777777" w:rsidR="002F3A8C" w:rsidRPr="002F3A8C" w:rsidRDefault="002F3A8C" w:rsidP="00644A3F">
            <w:r w:rsidRPr="002F3A8C">
              <w:t>COCR Registry</w:t>
            </w:r>
          </w:p>
        </w:tc>
        <w:tc>
          <w:tcPr>
            <w:tcW w:w="6389" w:type="dxa"/>
          </w:tcPr>
          <w:p w14:paraId="0CC0085E" w14:textId="77777777" w:rsidR="002F3A8C" w:rsidRPr="002F3A8C" w:rsidRDefault="002F3A8C" w:rsidP="00644A3F">
            <w:r w:rsidRPr="002F3A8C">
              <w:t>Information of Approved COCR Application</w:t>
            </w:r>
          </w:p>
        </w:tc>
      </w:tr>
      <w:tr w:rsidR="002F3A8C" w:rsidRPr="0029760B" w14:paraId="02E478A7" w14:textId="77777777" w:rsidTr="00644A3F">
        <w:tc>
          <w:tcPr>
            <w:tcW w:w="2116" w:type="dxa"/>
          </w:tcPr>
          <w:p w14:paraId="3152570B" w14:textId="77777777" w:rsidR="002F3A8C" w:rsidRPr="002F3A8C" w:rsidRDefault="002F3A8C" w:rsidP="00644A3F">
            <w:r w:rsidRPr="002F3A8C">
              <w:t>FOC</w:t>
            </w:r>
          </w:p>
        </w:tc>
        <w:tc>
          <w:tcPr>
            <w:tcW w:w="6389" w:type="dxa"/>
          </w:tcPr>
          <w:p w14:paraId="3EE218F6" w14:textId="77777777" w:rsidR="002F3A8C" w:rsidRPr="002F3A8C" w:rsidRDefault="002F3A8C" w:rsidP="00644A3F">
            <w:r w:rsidRPr="002F3A8C">
              <w:t>Information of Received FOC submission</w:t>
            </w:r>
          </w:p>
        </w:tc>
      </w:tr>
      <w:tr w:rsidR="002F3A8C" w:rsidRPr="0029760B" w14:paraId="1FC36030" w14:textId="77777777" w:rsidTr="00644A3F">
        <w:tc>
          <w:tcPr>
            <w:tcW w:w="2116" w:type="dxa"/>
          </w:tcPr>
          <w:p w14:paraId="11F545A2" w14:textId="77777777" w:rsidR="002F3A8C" w:rsidRPr="002F3A8C" w:rsidRDefault="002F3A8C" w:rsidP="00644A3F">
            <w:r w:rsidRPr="002F3A8C">
              <w:t>Energy Audit</w:t>
            </w:r>
          </w:p>
        </w:tc>
        <w:tc>
          <w:tcPr>
            <w:tcW w:w="6389" w:type="dxa"/>
          </w:tcPr>
          <w:p w14:paraId="097D1CB7" w14:textId="77777777" w:rsidR="002F3A8C" w:rsidRPr="002F3A8C" w:rsidRDefault="002F3A8C" w:rsidP="00644A3F">
            <w:r w:rsidRPr="002F3A8C">
              <w:t>Information of Received Energy Audit submission</w:t>
            </w:r>
          </w:p>
        </w:tc>
      </w:tr>
      <w:tr w:rsidR="002F3A8C" w:rsidRPr="007A10A6" w14:paraId="19C0B623" w14:textId="77777777" w:rsidTr="00644A3F">
        <w:tc>
          <w:tcPr>
            <w:tcW w:w="2116" w:type="dxa"/>
          </w:tcPr>
          <w:p w14:paraId="254DE4C2" w14:textId="77777777" w:rsidR="002F3A8C" w:rsidRPr="002F3A8C" w:rsidRDefault="002F3A8C" w:rsidP="00644A3F">
            <w:r w:rsidRPr="002F3A8C">
              <w:t>Inspection</w:t>
            </w:r>
          </w:p>
        </w:tc>
        <w:tc>
          <w:tcPr>
            <w:tcW w:w="6389" w:type="dxa"/>
          </w:tcPr>
          <w:p w14:paraId="384DBFB8" w14:textId="77777777" w:rsidR="002F3A8C" w:rsidRPr="002F3A8C" w:rsidRDefault="002F3A8C" w:rsidP="00644A3F">
            <w:r w:rsidRPr="002F3A8C">
              <w:t>Site Inspection Record</w:t>
            </w:r>
          </w:p>
        </w:tc>
      </w:tr>
      <w:tr w:rsidR="002F3A8C" w:rsidRPr="0029760B" w14:paraId="75C82CDF" w14:textId="77777777" w:rsidTr="00644A3F">
        <w:tc>
          <w:tcPr>
            <w:tcW w:w="2116" w:type="dxa"/>
          </w:tcPr>
          <w:p w14:paraId="11180A59" w14:textId="77777777" w:rsidR="002F3A8C" w:rsidRPr="002F3A8C" w:rsidRDefault="002F3A8C" w:rsidP="00644A3F">
            <w:r w:rsidRPr="002F3A8C">
              <w:t>Building Information</w:t>
            </w:r>
          </w:p>
        </w:tc>
        <w:tc>
          <w:tcPr>
            <w:tcW w:w="6389" w:type="dxa"/>
          </w:tcPr>
          <w:p w14:paraId="6251C38F" w14:textId="77777777" w:rsidR="002F3A8C" w:rsidRPr="002F3A8C" w:rsidRDefault="002F3A8C" w:rsidP="00644A3F">
            <w:r w:rsidRPr="002F3A8C">
              <w:t>Model entity for storing technical information of Refrigerator</w:t>
            </w:r>
          </w:p>
        </w:tc>
      </w:tr>
    </w:tbl>
    <w:p w14:paraId="696F18D8" w14:textId="77777777" w:rsidR="00ED3899" w:rsidRDefault="00ED3899" w:rsidP="00064BD0">
      <w:pPr>
        <w:rPr>
          <w:lang w:eastAsia="zh-CN"/>
        </w:rPr>
      </w:pPr>
    </w:p>
    <w:p w14:paraId="3FB24B68" w14:textId="4469BA4E" w:rsidR="002F3A8C" w:rsidRPr="00064BD0" w:rsidRDefault="002F3A8C" w:rsidP="002F3A8C">
      <w:pPr>
        <w:pStyle w:val="Heading4"/>
        <w:rPr>
          <w:sz w:val="24"/>
          <w:szCs w:val="24"/>
        </w:rPr>
      </w:pPr>
      <w:bookmarkStart w:id="49" w:name="_Toc88064615"/>
      <w:r>
        <w:rPr>
          <w:sz w:val="24"/>
          <w:szCs w:val="24"/>
        </w:rPr>
        <w:t>WBRS</w:t>
      </w:r>
      <w:bookmarkEnd w:id="49"/>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6"/>
        <w:gridCol w:w="6389"/>
      </w:tblGrid>
      <w:tr w:rsidR="002F3A8C" w:rsidRPr="0029760B" w14:paraId="0CC7F9E0" w14:textId="77777777" w:rsidTr="00644A3F">
        <w:tc>
          <w:tcPr>
            <w:tcW w:w="2116" w:type="dxa"/>
            <w:shd w:val="clear" w:color="auto" w:fill="A6A6A6"/>
          </w:tcPr>
          <w:p w14:paraId="035BF6FC" w14:textId="77777777" w:rsidR="002F3A8C" w:rsidRPr="002F3A8C" w:rsidRDefault="002F3A8C" w:rsidP="00644A3F">
            <w:pPr>
              <w:keepNext/>
              <w:spacing w:before="120" w:after="120"/>
              <w:rPr>
                <w:b/>
              </w:rPr>
            </w:pPr>
            <w:r w:rsidRPr="002F3A8C">
              <w:rPr>
                <w:b/>
              </w:rPr>
              <w:t>Entity Name</w:t>
            </w:r>
          </w:p>
        </w:tc>
        <w:tc>
          <w:tcPr>
            <w:tcW w:w="6389" w:type="dxa"/>
            <w:shd w:val="clear" w:color="auto" w:fill="A6A6A6"/>
          </w:tcPr>
          <w:p w14:paraId="7A1EDB17" w14:textId="77777777" w:rsidR="002F3A8C" w:rsidRPr="002F3A8C" w:rsidRDefault="002F3A8C" w:rsidP="00644A3F">
            <w:pPr>
              <w:keepNext/>
              <w:spacing w:before="120" w:after="120"/>
              <w:rPr>
                <w:b/>
              </w:rPr>
            </w:pPr>
            <w:r w:rsidRPr="002F3A8C">
              <w:rPr>
                <w:b/>
              </w:rPr>
              <w:t>Description / Remark</w:t>
            </w:r>
          </w:p>
        </w:tc>
      </w:tr>
      <w:tr w:rsidR="002F3A8C" w:rsidRPr="0029760B" w14:paraId="6AA38493" w14:textId="77777777" w:rsidTr="00644A3F">
        <w:tc>
          <w:tcPr>
            <w:tcW w:w="2116" w:type="dxa"/>
          </w:tcPr>
          <w:p w14:paraId="6EC9CBFB" w14:textId="77777777" w:rsidR="002F3A8C" w:rsidRPr="002F3A8C" w:rsidRDefault="002F3A8C" w:rsidP="00644A3F">
            <w:r w:rsidRPr="002F3A8C">
              <w:t>Application Form</w:t>
            </w:r>
          </w:p>
        </w:tc>
        <w:tc>
          <w:tcPr>
            <w:tcW w:w="6389" w:type="dxa"/>
          </w:tcPr>
          <w:p w14:paraId="4EA35292" w14:textId="77777777" w:rsidR="002F3A8C" w:rsidRPr="002F3A8C" w:rsidRDefault="002F3A8C" w:rsidP="00644A3F">
            <w:r w:rsidRPr="002F3A8C">
              <w:t>Application entity</w:t>
            </w:r>
          </w:p>
        </w:tc>
      </w:tr>
      <w:tr w:rsidR="002F3A8C" w:rsidRPr="0029760B" w14:paraId="2F705B2F" w14:textId="77777777" w:rsidTr="00644A3F">
        <w:tc>
          <w:tcPr>
            <w:tcW w:w="2116" w:type="dxa"/>
          </w:tcPr>
          <w:p w14:paraId="1E21FDEE" w14:textId="77777777" w:rsidR="002F3A8C" w:rsidRPr="002F3A8C" w:rsidRDefault="002F3A8C" w:rsidP="00644A3F">
            <w:r w:rsidRPr="002F3A8C">
              <w:t>Application Payment</w:t>
            </w:r>
          </w:p>
        </w:tc>
        <w:tc>
          <w:tcPr>
            <w:tcW w:w="6389" w:type="dxa"/>
          </w:tcPr>
          <w:p w14:paraId="191756F9" w14:textId="77777777" w:rsidR="002F3A8C" w:rsidRPr="002F3A8C" w:rsidRDefault="002F3A8C" w:rsidP="00644A3F">
            <w:r w:rsidRPr="002F3A8C">
              <w:t>Mapping entity for application and payment</w:t>
            </w:r>
          </w:p>
        </w:tc>
      </w:tr>
      <w:tr w:rsidR="002F3A8C" w:rsidRPr="0029760B" w14:paraId="5A53D199" w14:textId="77777777" w:rsidTr="00644A3F">
        <w:tc>
          <w:tcPr>
            <w:tcW w:w="2116" w:type="dxa"/>
          </w:tcPr>
          <w:p w14:paraId="0466F3EB" w14:textId="77777777" w:rsidR="002F3A8C" w:rsidRPr="002F3A8C" w:rsidRDefault="002F3A8C" w:rsidP="00644A3F">
            <w:r w:rsidRPr="002F3A8C">
              <w:t>Payment Summary</w:t>
            </w:r>
          </w:p>
        </w:tc>
        <w:tc>
          <w:tcPr>
            <w:tcW w:w="6389" w:type="dxa"/>
          </w:tcPr>
          <w:p w14:paraId="7CA829AD" w14:textId="77777777" w:rsidR="002F3A8C" w:rsidRPr="002F3A8C" w:rsidRDefault="002F3A8C" w:rsidP="00644A3F">
            <w:r w:rsidRPr="002F3A8C">
              <w:t>Payment entity</w:t>
            </w:r>
          </w:p>
        </w:tc>
      </w:tr>
      <w:tr w:rsidR="002F3A8C" w:rsidRPr="0029760B" w14:paraId="2D1E0688" w14:textId="77777777" w:rsidTr="00644A3F">
        <w:tc>
          <w:tcPr>
            <w:tcW w:w="2116" w:type="dxa"/>
          </w:tcPr>
          <w:p w14:paraId="5C9CCF3E" w14:textId="77777777" w:rsidR="002F3A8C" w:rsidRPr="002F3A8C" w:rsidRDefault="002F3A8C" w:rsidP="0094755B">
            <w:pPr>
              <w:ind w:left="0" w:firstLine="0"/>
            </w:pPr>
            <w:r w:rsidRPr="002F3A8C">
              <w:t>Application Payment Status</w:t>
            </w:r>
          </w:p>
        </w:tc>
        <w:tc>
          <w:tcPr>
            <w:tcW w:w="6389" w:type="dxa"/>
          </w:tcPr>
          <w:p w14:paraId="06C7769D" w14:textId="77777777" w:rsidR="002F3A8C" w:rsidRPr="002F3A8C" w:rsidRDefault="002F3A8C" w:rsidP="00644A3F">
            <w:r w:rsidRPr="002F3A8C">
              <w:t>Payment status entity for storing change of payment status</w:t>
            </w:r>
          </w:p>
        </w:tc>
      </w:tr>
      <w:tr w:rsidR="002F3A8C" w:rsidRPr="0029760B" w14:paraId="7B57DD91" w14:textId="77777777" w:rsidTr="00644A3F">
        <w:tc>
          <w:tcPr>
            <w:tcW w:w="2116" w:type="dxa"/>
          </w:tcPr>
          <w:p w14:paraId="73ED4A4C" w14:textId="77777777" w:rsidR="002F3A8C" w:rsidRPr="002F3A8C" w:rsidRDefault="002F3A8C" w:rsidP="0094755B">
            <w:pPr>
              <w:ind w:left="0" w:firstLine="0"/>
            </w:pPr>
            <w:r w:rsidRPr="002F3A8C">
              <w:t>Application Attachments</w:t>
            </w:r>
          </w:p>
        </w:tc>
        <w:tc>
          <w:tcPr>
            <w:tcW w:w="6389" w:type="dxa"/>
          </w:tcPr>
          <w:p w14:paraId="71483CF8" w14:textId="77777777" w:rsidR="002F3A8C" w:rsidRPr="002F3A8C" w:rsidRDefault="002F3A8C" w:rsidP="00644A3F">
            <w:r w:rsidRPr="002F3A8C">
              <w:t>Attachment entity for application</w:t>
            </w:r>
          </w:p>
        </w:tc>
      </w:tr>
      <w:tr w:rsidR="002F3A8C" w:rsidRPr="0029760B" w14:paraId="35DE5202" w14:textId="77777777" w:rsidTr="00644A3F">
        <w:tc>
          <w:tcPr>
            <w:tcW w:w="2116" w:type="dxa"/>
          </w:tcPr>
          <w:p w14:paraId="74DBFE08" w14:textId="77777777" w:rsidR="002F3A8C" w:rsidRPr="002F3A8C" w:rsidRDefault="002F3A8C" w:rsidP="00644A3F">
            <w:r w:rsidRPr="002F3A8C">
              <w:t>Division Form</w:t>
            </w:r>
          </w:p>
        </w:tc>
        <w:tc>
          <w:tcPr>
            <w:tcW w:w="6389" w:type="dxa"/>
          </w:tcPr>
          <w:p w14:paraId="36AD6A93" w14:textId="77777777" w:rsidR="002F3A8C" w:rsidRPr="002F3A8C" w:rsidRDefault="002F3A8C" w:rsidP="00644A3F">
            <w:r w:rsidRPr="002F3A8C">
              <w:t>Multiple entities for representing input forms for different division</w:t>
            </w:r>
          </w:p>
        </w:tc>
      </w:tr>
      <w:tr w:rsidR="002F3A8C" w:rsidRPr="0029760B" w14:paraId="5E978D2C" w14:textId="77777777" w:rsidTr="00644A3F">
        <w:tc>
          <w:tcPr>
            <w:tcW w:w="2116" w:type="dxa"/>
          </w:tcPr>
          <w:p w14:paraId="2CFCF0F1" w14:textId="77777777" w:rsidR="002F3A8C" w:rsidRPr="002F3A8C" w:rsidRDefault="002F3A8C" w:rsidP="00644A3F">
            <w:r w:rsidRPr="002F3A8C">
              <w:t>User Information</w:t>
            </w:r>
          </w:p>
        </w:tc>
        <w:tc>
          <w:tcPr>
            <w:tcW w:w="6389" w:type="dxa"/>
          </w:tcPr>
          <w:p w14:paraId="7EB41BB3" w14:textId="77777777" w:rsidR="002F3A8C" w:rsidRPr="002F3A8C" w:rsidRDefault="002F3A8C" w:rsidP="00644A3F">
            <w:r w:rsidRPr="002F3A8C">
              <w:t>User Profile entity</w:t>
            </w:r>
          </w:p>
        </w:tc>
      </w:tr>
    </w:tbl>
    <w:p w14:paraId="1B6E64BE" w14:textId="77777777" w:rsidR="002F3A8C" w:rsidRPr="00064BD0" w:rsidRDefault="002F3A8C" w:rsidP="00064BD0">
      <w:pPr>
        <w:rPr>
          <w:lang w:eastAsia="zh-CN"/>
        </w:rPr>
      </w:pPr>
    </w:p>
    <w:sectPr w:rsidR="002F3A8C" w:rsidRPr="00064BD0" w:rsidSect="00A85AAC">
      <w:headerReference w:type="default" r:id="rId20"/>
      <w:footerReference w:type="default" r:id="rId21"/>
      <w:pgSz w:w="11909" w:h="16834" w:code="9"/>
      <w:pgMar w:top="1397" w:right="1310" w:bottom="1152" w:left="1310" w:header="706" w:footer="706"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3E9C13" w14:textId="77777777" w:rsidR="008C6114" w:rsidRDefault="008C6114">
      <w:r>
        <w:separator/>
      </w:r>
    </w:p>
  </w:endnote>
  <w:endnote w:type="continuationSeparator" w:id="0">
    <w:p w14:paraId="1C25E6B3" w14:textId="77777777" w:rsidR="008C6114" w:rsidRDefault="008C61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rutiger Light">
    <w:altName w:val="Calibri"/>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FKai-SB">
    <w:panose1 w:val="03000509000000000000"/>
    <w:charset w:val="88"/>
    <w:family w:val="script"/>
    <w:pitch w:val="fixed"/>
    <w:sig w:usb0="00000003" w:usb1="080E0000" w:usb2="00000016" w:usb3="00000000" w:csb0="001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New Roman Bold">
    <w:panose1 w:val="00000000000000000000"/>
    <w:charset w:val="00"/>
    <w:family w:val="roman"/>
    <w:notTrueType/>
    <w:pitch w:val="default"/>
  </w:font>
  <w:font w:name="????">
    <w:altName w:val="PMingLiU"/>
    <w:panose1 w:val="00000000000000000000"/>
    <w:charset w:val="88"/>
    <w:family w:val="roman"/>
    <w:notTrueType/>
    <w:pitch w:val="default"/>
    <w:sig w:usb0="00000001" w:usb1="08080000" w:usb2="00000010" w:usb3="00000000" w:csb0="00100000"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NSimSun">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C05B4F" w14:textId="4F6EB0EB" w:rsidR="00E84E95" w:rsidRPr="00FB1F44" w:rsidRDefault="00E84E95" w:rsidP="00FB1F44">
    <w:pPr>
      <w:pBdr>
        <w:top w:val="single" w:sz="4" w:space="1" w:color="auto"/>
      </w:pBdr>
      <w:tabs>
        <w:tab w:val="clear" w:pos="960"/>
        <w:tab w:val="clear" w:pos="1000"/>
        <w:tab w:val="center" w:pos="4153"/>
        <w:tab w:val="right" w:pos="8306"/>
      </w:tabs>
      <w:snapToGrid w:val="0"/>
      <w:ind w:left="0" w:firstLine="0"/>
      <w:rPr>
        <w:lang w:val="en-GB"/>
      </w:rPr>
    </w:pPr>
    <w:r w:rsidRPr="00FB1F44">
      <w:rPr>
        <w:rFonts w:ascii="Frutiger Light" w:hAnsi="Frutiger Light"/>
        <w:lang w:val="en-GB" w:eastAsia="en-US"/>
      </w:rPr>
      <w:tab/>
    </w:r>
    <w:r w:rsidRPr="00FB1F44">
      <w:rPr>
        <w:lang w:val="en-GB" w:eastAsia="zh-HK"/>
      </w:rPr>
      <w:t xml:space="preserve">- </w:t>
    </w:r>
    <w:r w:rsidRPr="00FB1F44">
      <w:rPr>
        <w:lang w:val="en-GB" w:eastAsia="zh-HK"/>
      </w:rPr>
      <w:fldChar w:fldCharType="begin"/>
    </w:r>
    <w:r w:rsidRPr="00FB1F44">
      <w:rPr>
        <w:lang w:val="en-GB" w:eastAsia="zh-HK"/>
      </w:rPr>
      <w:instrText xml:space="preserve"> PAGE  \* roman  \* MERGEFORMAT </w:instrText>
    </w:r>
    <w:r w:rsidRPr="00FB1F44">
      <w:rPr>
        <w:lang w:val="en-GB" w:eastAsia="zh-HK"/>
      </w:rPr>
      <w:fldChar w:fldCharType="separate"/>
    </w:r>
    <w:r w:rsidR="00E765F3">
      <w:rPr>
        <w:noProof/>
        <w:lang w:val="en-GB" w:eastAsia="zh-HK"/>
      </w:rPr>
      <w:t>iii</w:t>
    </w:r>
    <w:r w:rsidRPr="00FB1F44">
      <w:rPr>
        <w:lang w:val="en-GB" w:eastAsia="zh-HK"/>
      </w:rPr>
      <w:fldChar w:fldCharType="end"/>
    </w:r>
    <w:r w:rsidRPr="00FB1F44">
      <w:rPr>
        <w:lang w:val="en-GB" w:eastAsia="zh-HK"/>
      </w:rPr>
      <w:t xml:space="preserve"> -</w:t>
    </w:r>
    <w:r w:rsidR="00E765F3">
      <w:rPr>
        <w:lang w:val="en-GB" w:eastAsia="en-US"/>
      </w:rPr>
      <w:tab/>
      <w:t xml:space="preserve">Version 0.1 </w:t>
    </w:r>
    <w:r w:rsidRPr="00FB1F44">
      <w:rPr>
        <w:lang w:val="en-GB" w:eastAsia="en-US"/>
      </w:rPr>
      <w:t>(Draft)</w:t>
    </w:r>
  </w:p>
  <w:p w14:paraId="6F93C13E" w14:textId="77777777" w:rsidR="00E84E95" w:rsidRPr="00FB1F44" w:rsidRDefault="00E84E95">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6981B2" w14:textId="01873F9D" w:rsidR="00E84E95" w:rsidRDefault="00E84E95">
    <w:pPr>
      <w:pStyle w:val="Footer"/>
      <w:jc w:val="center"/>
    </w:pPr>
  </w:p>
  <w:p w14:paraId="0A50116F" w14:textId="6B48C637" w:rsidR="00E84E95" w:rsidRPr="00FB1F44" w:rsidRDefault="00E84E95" w:rsidP="00FB1F44">
    <w:pPr>
      <w:pBdr>
        <w:top w:val="single" w:sz="4" w:space="1" w:color="auto"/>
      </w:pBdr>
      <w:tabs>
        <w:tab w:val="clear" w:pos="960"/>
        <w:tab w:val="clear" w:pos="1000"/>
        <w:tab w:val="center" w:pos="4153"/>
        <w:tab w:val="right" w:pos="8306"/>
      </w:tabs>
      <w:snapToGrid w:val="0"/>
      <w:ind w:left="0" w:firstLine="0"/>
    </w:pPr>
    <w:r w:rsidRPr="00FB1F44">
      <w:rPr>
        <w:sz w:val="24"/>
        <w:lang w:val="en-GB" w:eastAsia="en-US"/>
      </w:rPr>
      <w:tab/>
    </w:r>
    <w:r w:rsidRPr="00FB1F44">
      <w:rPr>
        <w:lang w:val="en-GB" w:eastAsia="zh-HK"/>
      </w:rPr>
      <w:t xml:space="preserve">Page </w:t>
    </w:r>
    <w:r w:rsidRPr="00FB1F44">
      <w:rPr>
        <w:lang w:val="en-GB" w:eastAsia="zh-HK"/>
      </w:rPr>
      <w:fldChar w:fldCharType="begin"/>
    </w:r>
    <w:r w:rsidRPr="00FB1F44">
      <w:rPr>
        <w:lang w:val="en-GB" w:eastAsia="zh-HK"/>
      </w:rPr>
      <w:instrText xml:space="preserve"> PAGE  \* Arabic  \* MERGEFORMAT </w:instrText>
    </w:r>
    <w:r w:rsidRPr="00FB1F44">
      <w:rPr>
        <w:lang w:val="en-GB" w:eastAsia="zh-HK"/>
      </w:rPr>
      <w:fldChar w:fldCharType="separate"/>
    </w:r>
    <w:r w:rsidR="00E765F3">
      <w:rPr>
        <w:noProof/>
        <w:lang w:val="en-GB" w:eastAsia="zh-HK"/>
      </w:rPr>
      <w:t>16</w:t>
    </w:r>
    <w:r w:rsidRPr="00FB1F44">
      <w:rPr>
        <w:lang w:val="en-GB" w:eastAsia="zh-HK"/>
      </w:rPr>
      <w:fldChar w:fldCharType="end"/>
    </w:r>
    <w:r w:rsidR="00E765F3">
      <w:rPr>
        <w:lang w:val="en-GB" w:eastAsia="en-US"/>
      </w:rPr>
      <w:tab/>
      <w:t>Version 0.1</w:t>
    </w:r>
    <w:r w:rsidRPr="00FB1F44">
      <w:rPr>
        <w:lang w:val="en-GB" w:eastAsia="en-US"/>
      </w:rPr>
      <w:t xml:space="preserve"> (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811343" w14:textId="77777777" w:rsidR="008C6114" w:rsidRDefault="008C6114">
      <w:r>
        <w:separator/>
      </w:r>
    </w:p>
  </w:footnote>
  <w:footnote w:type="continuationSeparator" w:id="0">
    <w:p w14:paraId="2CFE618F" w14:textId="77777777" w:rsidR="008C6114" w:rsidRDefault="008C61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28" w:type="dxa"/>
        <w:right w:w="28" w:type="dxa"/>
      </w:tblCellMar>
      <w:tblLook w:val="0000" w:firstRow="0" w:lastRow="0" w:firstColumn="0" w:lastColumn="0" w:noHBand="0" w:noVBand="0"/>
    </w:tblPr>
    <w:tblGrid>
      <w:gridCol w:w="8488"/>
      <w:gridCol w:w="990"/>
    </w:tblGrid>
    <w:tr w:rsidR="00E84E95" w14:paraId="7B8908BE" w14:textId="77777777" w:rsidTr="00ED3899">
      <w:trPr>
        <w:cantSplit/>
      </w:trPr>
      <w:tc>
        <w:tcPr>
          <w:tcW w:w="8488" w:type="dxa"/>
        </w:tcPr>
        <w:p w14:paraId="242560CB" w14:textId="77777777" w:rsidR="00E84E95" w:rsidRDefault="00E84E95" w:rsidP="008B3FE1">
          <w:pPr>
            <w:pStyle w:val="Header"/>
            <w:tabs>
              <w:tab w:val="right" w:pos="9450"/>
            </w:tabs>
            <w:ind w:left="0" w:firstLine="0"/>
          </w:pPr>
        </w:p>
      </w:tc>
      <w:tc>
        <w:tcPr>
          <w:tcW w:w="990" w:type="dxa"/>
          <w:vMerge w:val="restart"/>
        </w:tcPr>
        <w:p w14:paraId="48FF0C56" w14:textId="77777777" w:rsidR="00E84E95" w:rsidRDefault="00E84E95" w:rsidP="008B3FE1">
          <w:pPr>
            <w:pStyle w:val="Header"/>
            <w:jc w:val="right"/>
          </w:pPr>
          <w:r>
            <w:object w:dxaOrig="1246" w:dyaOrig="1246" w14:anchorId="48133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42.5pt" o:ole="" fillcolor="window">
                <v:imagedata r:id="rId1" o:title=""/>
              </v:shape>
              <o:OLEObject Type="Embed" ProgID="Word.Picture.8" ShapeID="_x0000_i1025" DrawAspect="Content" ObjectID="_1803884756" r:id="rId2"/>
            </w:object>
          </w:r>
        </w:p>
      </w:tc>
    </w:tr>
    <w:tr w:rsidR="00E84E95" w14:paraId="34C5D4CF" w14:textId="77777777" w:rsidTr="00ED3899">
      <w:trPr>
        <w:cantSplit/>
      </w:trPr>
      <w:tc>
        <w:tcPr>
          <w:tcW w:w="8488" w:type="dxa"/>
          <w:tcBorders>
            <w:bottom w:val="single" w:sz="4" w:space="0" w:color="auto"/>
          </w:tcBorders>
        </w:tcPr>
        <w:p w14:paraId="5321687E" w14:textId="77777777" w:rsidR="00E84E95" w:rsidRDefault="00E84E95" w:rsidP="008B3FE1">
          <w:pPr>
            <w:pStyle w:val="Header"/>
            <w:ind w:left="0" w:firstLine="0"/>
          </w:pPr>
          <w:r>
            <w:rPr>
              <w:szCs w:val="24"/>
            </w:rPr>
            <w:t xml:space="preserve">Current Environment Descri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43B29333" w14:textId="77777777" w:rsidR="00E84E95" w:rsidRDefault="00E84E95" w:rsidP="008B3FE1">
          <w:pPr>
            <w:pStyle w:val="Header"/>
          </w:pPr>
        </w:p>
      </w:tc>
    </w:tr>
  </w:tbl>
  <w:p w14:paraId="53344F2A" w14:textId="63A83C03" w:rsidR="00E84E95" w:rsidRPr="008B3FE1" w:rsidRDefault="00E84E95" w:rsidP="008B3F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28" w:type="dxa"/>
        <w:right w:w="28" w:type="dxa"/>
      </w:tblCellMar>
      <w:tblLook w:val="0000" w:firstRow="0" w:lastRow="0" w:firstColumn="0" w:lastColumn="0" w:noHBand="0" w:noVBand="0"/>
    </w:tblPr>
    <w:tblGrid>
      <w:gridCol w:w="8488"/>
      <w:gridCol w:w="990"/>
    </w:tblGrid>
    <w:tr w:rsidR="00E84E95" w14:paraId="2646D911" w14:textId="77777777" w:rsidTr="00ED3899">
      <w:trPr>
        <w:cantSplit/>
      </w:trPr>
      <w:tc>
        <w:tcPr>
          <w:tcW w:w="8488" w:type="dxa"/>
        </w:tcPr>
        <w:p w14:paraId="36688978" w14:textId="77777777" w:rsidR="00E84E95" w:rsidRDefault="00E84E95" w:rsidP="008B3FE1">
          <w:pPr>
            <w:pStyle w:val="Header"/>
            <w:tabs>
              <w:tab w:val="right" w:pos="9450"/>
            </w:tabs>
            <w:ind w:left="0" w:firstLine="0"/>
          </w:pPr>
        </w:p>
      </w:tc>
      <w:tc>
        <w:tcPr>
          <w:tcW w:w="990" w:type="dxa"/>
          <w:vMerge w:val="restart"/>
        </w:tcPr>
        <w:p w14:paraId="636EA1EC" w14:textId="77777777" w:rsidR="00E84E95" w:rsidRDefault="00E84E95" w:rsidP="008B3FE1">
          <w:pPr>
            <w:pStyle w:val="Header"/>
            <w:jc w:val="right"/>
          </w:pPr>
          <w:r>
            <w:object w:dxaOrig="1246" w:dyaOrig="1246" w14:anchorId="72E0D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pt;height:42.5pt" o:ole="" fillcolor="window">
                <v:imagedata r:id="rId1" o:title=""/>
              </v:shape>
              <o:OLEObject Type="Embed" ProgID="Word.Picture.8" ShapeID="_x0000_i1026" DrawAspect="Content" ObjectID="_1803884757" r:id="rId2"/>
            </w:object>
          </w:r>
        </w:p>
      </w:tc>
    </w:tr>
    <w:tr w:rsidR="00E84E95" w14:paraId="128E947D" w14:textId="77777777" w:rsidTr="00ED3899">
      <w:trPr>
        <w:cantSplit/>
      </w:trPr>
      <w:tc>
        <w:tcPr>
          <w:tcW w:w="8488" w:type="dxa"/>
          <w:tcBorders>
            <w:bottom w:val="single" w:sz="4" w:space="0" w:color="auto"/>
          </w:tcBorders>
        </w:tcPr>
        <w:p w14:paraId="77494C0B" w14:textId="77777777" w:rsidR="00E84E95" w:rsidRDefault="00E84E95" w:rsidP="008B3FE1">
          <w:pPr>
            <w:pStyle w:val="Header"/>
            <w:ind w:left="0" w:firstLine="0"/>
          </w:pPr>
          <w:r>
            <w:rPr>
              <w:szCs w:val="24"/>
            </w:rPr>
            <w:t xml:space="preserve">Current Environment Descri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51F72D38" w14:textId="77777777" w:rsidR="00E84E95" w:rsidRDefault="00E84E95" w:rsidP="008B3FE1">
          <w:pPr>
            <w:pStyle w:val="Header"/>
          </w:pPr>
        </w:p>
      </w:tc>
    </w:tr>
  </w:tbl>
  <w:p w14:paraId="68A1C35D" w14:textId="77777777" w:rsidR="00E84E95" w:rsidRPr="00FB1F44" w:rsidRDefault="00E84E95" w:rsidP="003649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28" w:type="dxa"/>
        <w:right w:w="28" w:type="dxa"/>
      </w:tblCellMar>
      <w:tblLook w:val="0000" w:firstRow="0" w:lastRow="0" w:firstColumn="0" w:lastColumn="0" w:noHBand="0" w:noVBand="0"/>
    </w:tblPr>
    <w:tblGrid>
      <w:gridCol w:w="8488"/>
      <w:gridCol w:w="990"/>
    </w:tblGrid>
    <w:tr w:rsidR="00E84E95" w14:paraId="6271621B" w14:textId="77777777" w:rsidTr="00ED3899">
      <w:trPr>
        <w:cantSplit/>
      </w:trPr>
      <w:tc>
        <w:tcPr>
          <w:tcW w:w="8488" w:type="dxa"/>
        </w:tcPr>
        <w:p w14:paraId="11DB07FA" w14:textId="77777777" w:rsidR="00E84E95" w:rsidRDefault="00E84E95" w:rsidP="008B3FE1">
          <w:pPr>
            <w:pStyle w:val="Header"/>
            <w:tabs>
              <w:tab w:val="right" w:pos="9450"/>
            </w:tabs>
          </w:pPr>
        </w:p>
      </w:tc>
      <w:tc>
        <w:tcPr>
          <w:tcW w:w="990" w:type="dxa"/>
          <w:vMerge w:val="restart"/>
        </w:tcPr>
        <w:p w14:paraId="1ACDC0FD" w14:textId="77777777" w:rsidR="00E84E95" w:rsidRDefault="00E84E95" w:rsidP="008B3FE1">
          <w:pPr>
            <w:pStyle w:val="Header"/>
            <w:jc w:val="right"/>
          </w:pPr>
          <w:r>
            <w:object w:dxaOrig="1246" w:dyaOrig="1246" w14:anchorId="2971E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5pt;height:42.5pt" o:ole="" fillcolor="window">
                <v:imagedata r:id="rId1" o:title=""/>
              </v:shape>
              <o:OLEObject Type="Embed" ProgID="Word.Picture.8" ShapeID="_x0000_i1030" DrawAspect="Content" ObjectID="_1803884758" r:id="rId2"/>
            </w:object>
          </w:r>
        </w:p>
      </w:tc>
    </w:tr>
    <w:tr w:rsidR="00E84E95" w14:paraId="62E961C4" w14:textId="77777777" w:rsidTr="00ED3899">
      <w:trPr>
        <w:cantSplit/>
      </w:trPr>
      <w:tc>
        <w:tcPr>
          <w:tcW w:w="8488" w:type="dxa"/>
          <w:tcBorders>
            <w:bottom w:val="single" w:sz="4" w:space="0" w:color="auto"/>
          </w:tcBorders>
        </w:tcPr>
        <w:p w14:paraId="11FA05B8" w14:textId="1661B35E" w:rsidR="00E84E95" w:rsidRDefault="00E84E95" w:rsidP="008B3FE1">
          <w:pPr>
            <w:pStyle w:val="Header"/>
            <w:ind w:left="0" w:firstLine="0"/>
          </w:pPr>
          <w:r>
            <w:rPr>
              <w:szCs w:val="24"/>
            </w:rPr>
            <w:t xml:space="preserve">Current Environment Description on Data Management System for Buildings Energy Efficiency Ordinance </w:t>
          </w:r>
          <w:r>
            <w:rPr>
              <w:rFonts w:hint="eastAsia"/>
              <w:szCs w:val="24"/>
            </w:rPr>
            <w:t>f</w:t>
          </w:r>
          <w:r>
            <w:rPr>
              <w:szCs w:val="24"/>
            </w:rPr>
            <w:t xml:space="preserve">or Energy Efficiency Office of Electrical </w:t>
          </w:r>
          <w:r>
            <w:rPr>
              <w:rFonts w:hint="eastAsia"/>
              <w:szCs w:val="24"/>
            </w:rPr>
            <w:t>a</w:t>
          </w:r>
          <w:r>
            <w:rPr>
              <w:szCs w:val="24"/>
            </w:rPr>
            <w:t>nd Mechanical Services Department (EMSD)</w:t>
          </w:r>
        </w:p>
      </w:tc>
      <w:tc>
        <w:tcPr>
          <w:tcW w:w="990" w:type="dxa"/>
          <w:vMerge/>
        </w:tcPr>
        <w:p w14:paraId="3FBA234F" w14:textId="77777777" w:rsidR="00E84E95" w:rsidRDefault="00E84E95" w:rsidP="008B3FE1">
          <w:pPr>
            <w:pStyle w:val="Header"/>
          </w:pPr>
        </w:p>
      </w:tc>
    </w:tr>
  </w:tbl>
  <w:p w14:paraId="23B4B8DD" w14:textId="77777777" w:rsidR="00E84E95" w:rsidRPr="003649FD" w:rsidRDefault="00E84E95" w:rsidP="003649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D45EC2EA"/>
    <w:lvl w:ilvl="0">
      <w:start w:val="1"/>
      <w:numFmt w:val="bullet"/>
      <w:pStyle w:val="Caption"/>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FFFFFFFB"/>
    <w:multiLevelType w:val="multilevel"/>
    <w:tmpl w:val="8E6C599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Times New Roman" w:hAnsi="Times New Roman" w:cs="Times New Roman"/>
        <w:b/>
        <w:bCs w:val="0"/>
        <w:i w:val="0"/>
        <w:iCs w:val="0"/>
        <w:caps w:val="0"/>
        <w:smallCaps w:val="0"/>
        <w:strike w:val="0"/>
        <w:dstrike w:val="0"/>
        <w:outline w:val="0"/>
        <w:shadow w:val="0"/>
        <w:emboss w:val="0"/>
        <w:imprint w:val="0"/>
        <w:noProof w:val="0"/>
        <w:snapToGrid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egacy w:legacy="1" w:legacySpace="144" w:legacyIndent="0"/>
      <w:lvlJc w:val="left"/>
      <w:rPr>
        <w:sz w:val="24"/>
        <w:szCs w:val="24"/>
      </w:rPr>
    </w:lvl>
    <w:lvl w:ilvl="3">
      <w:start w:val="1"/>
      <w:numFmt w:val="decimal"/>
      <w:pStyle w:val="Heading4"/>
      <w:lvlText w:val="%1.%2.%3.%4"/>
      <w:legacy w:legacy="1" w:legacySpace="144" w:legacyIndent="0"/>
      <w:lvlJc w:val="left"/>
      <w:rPr>
        <w:b w:val="0"/>
        <w:sz w:val="24"/>
        <w:szCs w:val="24"/>
      </w:rPr>
    </w:lvl>
    <w:lvl w:ilvl="4">
      <w:start w:val="1"/>
      <w:numFmt w:val="decimal"/>
      <w:pStyle w:val="Heading5"/>
      <w:lvlText w:val="%1.%2.%3.%4.%5"/>
      <w:legacy w:legacy="1" w:legacySpace="144" w:legacyIndent="0"/>
      <w:lvlJc w:val="left"/>
      <w:rPr>
        <w:b/>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3FA32B6"/>
    <w:multiLevelType w:val="hybridMultilevel"/>
    <w:tmpl w:val="CD024F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62018D"/>
    <w:multiLevelType w:val="hybridMultilevel"/>
    <w:tmpl w:val="32C8B3F2"/>
    <w:lvl w:ilvl="0" w:tplc="D6C6F45C">
      <w:start w:val="1"/>
      <w:numFmt w:val="bullet"/>
      <w:lvlText w:val=""/>
      <w:lvlJc w:val="left"/>
      <w:pPr>
        <w:tabs>
          <w:tab w:val="num" w:pos="5148"/>
        </w:tabs>
        <w:ind w:left="5148" w:hanging="480"/>
      </w:pPr>
      <w:rPr>
        <w:rFonts w:ascii="Wingdings" w:hAnsi="Wingdings" w:hint="default"/>
      </w:rPr>
    </w:lvl>
    <w:lvl w:ilvl="1" w:tplc="B1185C70">
      <w:start w:val="1"/>
      <w:numFmt w:val="bullet"/>
      <w:lvlText w:val=""/>
      <w:lvlJc w:val="left"/>
      <w:pPr>
        <w:tabs>
          <w:tab w:val="num" w:pos="1692"/>
        </w:tabs>
        <w:ind w:left="1692" w:hanging="480"/>
      </w:pPr>
      <w:rPr>
        <w:rFonts w:ascii="Wingdings" w:hAnsi="Wingdings" w:hint="default"/>
        <w:sz w:val="16"/>
      </w:rPr>
    </w:lvl>
    <w:lvl w:ilvl="2" w:tplc="D4F4269A">
      <w:start w:val="1"/>
      <w:numFmt w:val="bullet"/>
      <w:lvlText w:val=""/>
      <w:lvlJc w:val="left"/>
      <w:pPr>
        <w:tabs>
          <w:tab w:val="num" w:pos="2172"/>
        </w:tabs>
        <w:ind w:left="2172" w:hanging="480"/>
      </w:pPr>
      <w:rPr>
        <w:rFonts w:ascii="Wingdings" w:hAnsi="Wingdings" w:hint="default"/>
        <w:sz w:val="16"/>
      </w:rPr>
    </w:lvl>
    <w:lvl w:ilvl="3" w:tplc="04090001" w:tentative="1">
      <w:start w:val="1"/>
      <w:numFmt w:val="bullet"/>
      <w:lvlText w:val=""/>
      <w:lvlJc w:val="left"/>
      <w:pPr>
        <w:tabs>
          <w:tab w:val="num" w:pos="2652"/>
        </w:tabs>
        <w:ind w:left="2652" w:hanging="480"/>
      </w:pPr>
      <w:rPr>
        <w:rFonts w:ascii="Wingdings" w:hAnsi="Wingdings" w:hint="default"/>
      </w:rPr>
    </w:lvl>
    <w:lvl w:ilvl="4" w:tplc="04090003" w:tentative="1">
      <w:start w:val="1"/>
      <w:numFmt w:val="bullet"/>
      <w:lvlText w:val=""/>
      <w:lvlJc w:val="left"/>
      <w:pPr>
        <w:tabs>
          <w:tab w:val="num" w:pos="3132"/>
        </w:tabs>
        <w:ind w:left="3132" w:hanging="480"/>
      </w:pPr>
      <w:rPr>
        <w:rFonts w:ascii="Wingdings" w:hAnsi="Wingdings" w:hint="default"/>
      </w:rPr>
    </w:lvl>
    <w:lvl w:ilvl="5" w:tplc="04090005" w:tentative="1">
      <w:start w:val="1"/>
      <w:numFmt w:val="bullet"/>
      <w:lvlText w:val=""/>
      <w:lvlJc w:val="left"/>
      <w:pPr>
        <w:tabs>
          <w:tab w:val="num" w:pos="3612"/>
        </w:tabs>
        <w:ind w:left="3612" w:hanging="480"/>
      </w:pPr>
      <w:rPr>
        <w:rFonts w:ascii="Wingdings" w:hAnsi="Wingdings" w:hint="default"/>
      </w:rPr>
    </w:lvl>
    <w:lvl w:ilvl="6" w:tplc="04090001" w:tentative="1">
      <w:start w:val="1"/>
      <w:numFmt w:val="bullet"/>
      <w:lvlText w:val=""/>
      <w:lvlJc w:val="left"/>
      <w:pPr>
        <w:tabs>
          <w:tab w:val="num" w:pos="4092"/>
        </w:tabs>
        <w:ind w:left="4092" w:hanging="480"/>
      </w:pPr>
      <w:rPr>
        <w:rFonts w:ascii="Wingdings" w:hAnsi="Wingdings" w:hint="default"/>
      </w:rPr>
    </w:lvl>
    <w:lvl w:ilvl="7" w:tplc="04090003" w:tentative="1">
      <w:start w:val="1"/>
      <w:numFmt w:val="bullet"/>
      <w:lvlText w:val=""/>
      <w:lvlJc w:val="left"/>
      <w:pPr>
        <w:tabs>
          <w:tab w:val="num" w:pos="4572"/>
        </w:tabs>
        <w:ind w:left="4572" w:hanging="480"/>
      </w:pPr>
      <w:rPr>
        <w:rFonts w:ascii="Wingdings" w:hAnsi="Wingdings" w:hint="default"/>
      </w:rPr>
    </w:lvl>
    <w:lvl w:ilvl="8" w:tplc="04090005" w:tentative="1">
      <w:start w:val="1"/>
      <w:numFmt w:val="bullet"/>
      <w:lvlText w:val=""/>
      <w:lvlJc w:val="left"/>
      <w:pPr>
        <w:tabs>
          <w:tab w:val="num" w:pos="5052"/>
        </w:tabs>
        <w:ind w:left="5052" w:hanging="480"/>
      </w:pPr>
      <w:rPr>
        <w:rFonts w:ascii="Wingdings" w:hAnsi="Wingdings" w:hint="default"/>
      </w:rPr>
    </w:lvl>
  </w:abstractNum>
  <w:abstractNum w:abstractNumId="4" w15:restartNumberingAfterBreak="0">
    <w:nsid w:val="1286541F"/>
    <w:multiLevelType w:val="hybridMultilevel"/>
    <w:tmpl w:val="7482150A"/>
    <w:lvl w:ilvl="0" w:tplc="0ECAA4D4">
      <w:start w:val="1"/>
      <w:numFmt w:val="bullet"/>
      <w:pStyle w:val="Normal11pt"/>
      <w:lvlText w:val=""/>
      <w:lvlJc w:val="left"/>
      <w:pPr>
        <w:tabs>
          <w:tab w:val="num" w:pos="480"/>
        </w:tabs>
        <w:ind w:left="480" w:hanging="480"/>
      </w:pPr>
      <w:rPr>
        <w:rFonts w:ascii="Wingdings" w:hAnsi="Wingdings" w:hint="default"/>
        <w:sz w:val="24"/>
        <w:szCs w:val="24"/>
      </w:rPr>
    </w:lvl>
    <w:lvl w:ilvl="1" w:tplc="04090003" w:tentative="1">
      <w:start w:val="1"/>
      <w:numFmt w:val="bullet"/>
      <w:lvlText w:val=""/>
      <w:lvlJc w:val="left"/>
      <w:pPr>
        <w:tabs>
          <w:tab w:val="num" w:pos="480"/>
        </w:tabs>
        <w:ind w:left="480" w:hanging="480"/>
      </w:pPr>
      <w:rPr>
        <w:rFonts w:ascii="Wingdings" w:hAnsi="Wingdings" w:hint="default"/>
      </w:rPr>
    </w:lvl>
    <w:lvl w:ilvl="2" w:tplc="04090005" w:tentative="1">
      <w:start w:val="1"/>
      <w:numFmt w:val="bullet"/>
      <w:lvlText w:val=""/>
      <w:lvlJc w:val="left"/>
      <w:pPr>
        <w:tabs>
          <w:tab w:val="num" w:pos="960"/>
        </w:tabs>
        <w:ind w:left="960" w:hanging="480"/>
      </w:pPr>
      <w:rPr>
        <w:rFonts w:ascii="Wingdings" w:hAnsi="Wingdings" w:hint="default"/>
      </w:rPr>
    </w:lvl>
    <w:lvl w:ilvl="3" w:tplc="04090001" w:tentative="1">
      <w:start w:val="1"/>
      <w:numFmt w:val="bullet"/>
      <w:lvlText w:val=""/>
      <w:lvlJc w:val="left"/>
      <w:pPr>
        <w:tabs>
          <w:tab w:val="num" w:pos="1440"/>
        </w:tabs>
        <w:ind w:left="1440" w:hanging="480"/>
      </w:pPr>
      <w:rPr>
        <w:rFonts w:ascii="Wingdings" w:hAnsi="Wingdings" w:hint="default"/>
      </w:rPr>
    </w:lvl>
    <w:lvl w:ilvl="4" w:tplc="04090003" w:tentative="1">
      <w:start w:val="1"/>
      <w:numFmt w:val="bullet"/>
      <w:lvlText w:val=""/>
      <w:lvlJc w:val="left"/>
      <w:pPr>
        <w:tabs>
          <w:tab w:val="num" w:pos="1920"/>
        </w:tabs>
        <w:ind w:left="1920" w:hanging="480"/>
      </w:pPr>
      <w:rPr>
        <w:rFonts w:ascii="Wingdings" w:hAnsi="Wingdings" w:hint="default"/>
      </w:rPr>
    </w:lvl>
    <w:lvl w:ilvl="5" w:tplc="04090005" w:tentative="1">
      <w:start w:val="1"/>
      <w:numFmt w:val="bullet"/>
      <w:lvlText w:val=""/>
      <w:lvlJc w:val="left"/>
      <w:pPr>
        <w:tabs>
          <w:tab w:val="num" w:pos="2400"/>
        </w:tabs>
        <w:ind w:left="2400" w:hanging="480"/>
      </w:pPr>
      <w:rPr>
        <w:rFonts w:ascii="Wingdings" w:hAnsi="Wingdings" w:hint="default"/>
      </w:rPr>
    </w:lvl>
    <w:lvl w:ilvl="6" w:tplc="04090001" w:tentative="1">
      <w:start w:val="1"/>
      <w:numFmt w:val="bullet"/>
      <w:lvlText w:val=""/>
      <w:lvlJc w:val="left"/>
      <w:pPr>
        <w:tabs>
          <w:tab w:val="num" w:pos="2880"/>
        </w:tabs>
        <w:ind w:left="2880" w:hanging="480"/>
      </w:pPr>
      <w:rPr>
        <w:rFonts w:ascii="Wingdings" w:hAnsi="Wingdings" w:hint="default"/>
      </w:rPr>
    </w:lvl>
    <w:lvl w:ilvl="7" w:tplc="04090003" w:tentative="1">
      <w:start w:val="1"/>
      <w:numFmt w:val="bullet"/>
      <w:lvlText w:val=""/>
      <w:lvlJc w:val="left"/>
      <w:pPr>
        <w:tabs>
          <w:tab w:val="num" w:pos="3360"/>
        </w:tabs>
        <w:ind w:left="3360" w:hanging="480"/>
      </w:pPr>
      <w:rPr>
        <w:rFonts w:ascii="Wingdings" w:hAnsi="Wingdings" w:hint="default"/>
      </w:rPr>
    </w:lvl>
    <w:lvl w:ilvl="8" w:tplc="04090005" w:tentative="1">
      <w:start w:val="1"/>
      <w:numFmt w:val="bullet"/>
      <w:lvlText w:val=""/>
      <w:lvlJc w:val="left"/>
      <w:pPr>
        <w:tabs>
          <w:tab w:val="num" w:pos="3840"/>
        </w:tabs>
        <w:ind w:left="3840" w:hanging="480"/>
      </w:pPr>
      <w:rPr>
        <w:rFonts w:ascii="Wingdings" w:hAnsi="Wingdings" w:hint="default"/>
      </w:rPr>
    </w:lvl>
  </w:abstractNum>
  <w:abstractNum w:abstractNumId="5" w15:restartNumberingAfterBreak="0">
    <w:nsid w:val="14E665F6"/>
    <w:multiLevelType w:val="singleLevel"/>
    <w:tmpl w:val="6FEAC4B6"/>
    <w:lvl w:ilvl="0">
      <w:start w:val="1"/>
      <w:numFmt w:val="bullet"/>
      <w:lvlText w:val=""/>
      <w:lvlJc w:val="left"/>
      <w:pPr>
        <w:tabs>
          <w:tab w:val="num" w:pos="425"/>
        </w:tabs>
        <w:ind w:left="425" w:hanging="425"/>
      </w:pPr>
      <w:rPr>
        <w:rFonts w:ascii="Wingdings" w:hAnsi="Wingdings" w:hint="default"/>
        <w:sz w:val="16"/>
      </w:rPr>
    </w:lvl>
  </w:abstractNum>
  <w:abstractNum w:abstractNumId="6" w15:restartNumberingAfterBreak="0">
    <w:nsid w:val="15CB5067"/>
    <w:multiLevelType w:val="hybridMultilevel"/>
    <w:tmpl w:val="8C88EA1A"/>
    <w:lvl w:ilvl="0" w:tplc="26C25336">
      <w:start w:val="1"/>
      <w:numFmt w:val="lowerLetter"/>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1B1C4357"/>
    <w:multiLevelType w:val="multilevel"/>
    <w:tmpl w:val="853CAD72"/>
    <w:lvl w:ilvl="0">
      <w:start w:val="1"/>
      <w:numFmt w:val="decimal"/>
      <w:pStyle w:val="TabNumBul"/>
      <w:lvlText w:val="%1."/>
      <w:lvlJc w:val="left"/>
      <w:pPr>
        <w:tabs>
          <w:tab w:val="num" w:pos="1814"/>
        </w:tabs>
        <w:ind w:left="1814" w:hanging="396"/>
      </w:pPr>
      <w:rPr>
        <w:rFonts w:hint="eastAsia"/>
      </w:rPr>
    </w:lvl>
    <w:lvl w:ilvl="1">
      <w:start w:val="1"/>
      <w:numFmt w:val="upperLetter"/>
      <w:lvlText w:val="%2."/>
      <w:lvlJc w:val="left"/>
      <w:pPr>
        <w:tabs>
          <w:tab w:val="num" w:pos="2211"/>
        </w:tabs>
        <w:ind w:left="2211" w:hanging="397"/>
      </w:pPr>
      <w:rPr>
        <w:rFonts w:hint="eastAsia"/>
      </w:rPr>
    </w:lvl>
    <w:lvl w:ilvl="2">
      <w:start w:val="1"/>
      <w:numFmt w:val="lowerRoman"/>
      <w:lvlText w:val="%3."/>
      <w:lvlJc w:val="left"/>
      <w:pPr>
        <w:tabs>
          <w:tab w:val="num" w:pos="2931"/>
        </w:tabs>
        <w:ind w:left="2608" w:hanging="397"/>
      </w:pPr>
      <w:rPr>
        <w:rFonts w:hint="eastAsia"/>
      </w:rPr>
    </w:lvl>
    <w:lvl w:ilvl="3">
      <w:start w:val="1"/>
      <w:numFmt w:val="lowerLetter"/>
      <w:lvlText w:val="%4."/>
      <w:lvlJc w:val="left"/>
      <w:pPr>
        <w:tabs>
          <w:tab w:val="num" w:pos="3005"/>
        </w:tabs>
        <w:ind w:left="3005" w:hanging="397"/>
      </w:pPr>
      <w:rPr>
        <w:rFonts w:hint="eastAsia"/>
      </w:rPr>
    </w:lvl>
    <w:lvl w:ilvl="4">
      <w:start w:val="1"/>
      <w:numFmt w:val="decimal"/>
      <w:lvlText w:val="%5)"/>
      <w:lvlJc w:val="left"/>
      <w:pPr>
        <w:tabs>
          <w:tab w:val="num" w:pos="3402"/>
        </w:tabs>
        <w:ind w:left="3402" w:hanging="397"/>
      </w:pPr>
      <w:rPr>
        <w:rFonts w:hint="eastAsia"/>
      </w:rPr>
    </w:lvl>
    <w:lvl w:ilvl="5">
      <w:start w:val="1"/>
      <w:numFmt w:val="upperLetter"/>
      <w:lvlText w:val="%6)"/>
      <w:lvlJc w:val="left"/>
      <w:pPr>
        <w:tabs>
          <w:tab w:val="num" w:pos="3799"/>
        </w:tabs>
        <w:ind w:left="3799" w:hanging="397"/>
      </w:pPr>
      <w:rPr>
        <w:rFonts w:hint="eastAsia"/>
      </w:rPr>
    </w:lvl>
    <w:lvl w:ilvl="6">
      <w:start w:val="1"/>
      <w:numFmt w:val="lowerRoman"/>
      <w:lvlText w:val="%7)"/>
      <w:lvlJc w:val="left"/>
      <w:pPr>
        <w:tabs>
          <w:tab w:val="num" w:pos="4519"/>
        </w:tabs>
        <w:ind w:left="4196" w:hanging="397"/>
      </w:pPr>
      <w:rPr>
        <w:rFonts w:hint="eastAsia"/>
      </w:rPr>
    </w:lvl>
    <w:lvl w:ilvl="7">
      <w:start w:val="1"/>
      <w:numFmt w:val="lowerLetter"/>
      <w:lvlText w:val="%8)"/>
      <w:lvlJc w:val="left"/>
      <w:pPr>
        <w:tabs>
          <w:tab w:val="num" w:pos="4593"/>
        </w:tabs>
        <w:ind w:left="4593" w:hanging="397"/>
      </w:pPr>
      <w:rPr>
        <w:rFonts w:hint="eastAsia"/>
      </w:rPr>
    </w:lvl>
    <w:lvl w:ilvl="8">
      <w:start w:val="1"/>
      <w:numFmt w:val="cardinalText"/>
      <w:lvlText w:val="%9."/>
      <w:lvlJc w:val="left"/>
      <w:pPr>
        <w:tabs>
          <w:tab w:val="num" w:pos="5313"/>
        </w:tabs>
        <w:ind w:left="4990" w:hanging="397"/>
      </w:pPr>
      <w:rPr>
        <w:rFonts w:hint="eastAsia"/>
      </w:rPr>
    </w:lvl>
  </w:abstractNum>
  <w:abstractNum w:abstractNumId="8" w15:restartNumberingAfterBreak="0">
    <w:nsid w:val="1F8723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88F2B5B"/>
    <w:multiLevelType w:val="multilevel"/>
    <w:tmpl w:val="79DC5B06"/>
    <w:lvl w:ilvl="0">
      <w:start w:val="1"/>
      <w:numFmt w:val="upperLetter"/>
      <w:lvlText w:val="Appendix %1."/>
      <w:lvlJc w:val="left"/>
      <w:pPr>
        <w:tabs>
          <w:tab w:val="num" w:pos="1985"/>
        </w:tabs>
        <w:ind w:left="1985" w:hanging="1985"/>
      </w:pPr>
      <w:rPr>
        <w:rFonts w:hint="eastAsia"/>
      </w:rPr>
    </w:lvl>
    <w:lvl w:ilvl="1">
      <w:start w:val="1"/>
      <w:numFmt w:val="decimal"/>
      <w:lvlText w:val="%1.%2."/>
      <w:lvlJc w:val="left"/>
      <w:pPr>
        <w:tabs>
          <w:tab w:val="num" w:pos="1418"/>
        </w:tabs>
        <w:ind w:left="1418" w:hanging="1418"/>
      </w:pPr>
      <w:rPr>
        <w:rFonts w:hint="eastAsia"/>
      </w:rPr>
    </w:lvl>
    <w:lvl w:ilvl="2">
      <w:start w:val="1"/>
      <w:numFmt w:val="decimal"/>
      <w:lvlText w:val="%1.%2.%3."/>
      <w:lvlJc w:val="left"/>
      <w:pPr>
        <w:tabs>
          <w:tab w:val="num" w:pos="1418"/>
        </w:tabs>
        <w:ind w:left="1418" w:hanging="1418"/>
      </w:pPr>
      <w:rPr>
        <w:rFonts w:hint="eastAsia"/>
      </w:rPr>
    </w:lvl>
    <w:lvl w:ilvl="3">
      <w:start w:val="1"/>
      <w:numFmt w:val="decimal"/>
      <w:pStyle w:val="Appendix4"/>
      <w:lvlText w:val="%1.%2.%3.%4."/>
      <w:lvlJc w:val="left"/>
      <w:pPr>
        <w:tabs>
          <w:tab w:val="num" w:pos="1418"/>
        </w:tabs>
        <w:ind w:left="1418" w:hanging="1418"/>
      </w:pPr>
      <w:rPr>
        <w:rFonts w:hint="eastAsia"/>
      </w:rPr>
    </w:lvl>
    <w:lvl w:ilvl="4">
      <w:start w:val="1"/>
      <w:numFmt w:val="decimal"/>
      <w:lvlText w:val="%1.%2.%3.%4.%5."/>
      <w:lvlJc w:val="left"/>
      <w:pPr>
        <w:tabs>
          <w:tab w:val="num" w:pos="1418"/>
        </w:tabs>
        <w:ind w:left="1418" w:hanging="1418"/>
      </w:pPr>
      <w:rPr>
        <w:rFonts w:hint="eastAsia"/>
      </w:rPr>
    </w:lvl>
    <w:lvl w:ilvl="5">
      <w:start w:val="1"/>
      <w:numFmt w:val="decimal"/>
      <w:lvlText w:val="%1.%2.%3.%4.%5.%6."/>
      <w:lvlJc w:val="left"/>
      <w:pPr>
        <w:tabs>
          <w:tab w:val="num" w:pos="1418"/>
        </w:tabs>
        <w:ind w:left="1418" w:hanging="1418"/>
      </w:pPr>
      <w:rPr>
        <w:rFonts w:hint="eastAsia"/>
      </w:rPr>
    </w:lvl>
    <w:lvl w:ilvl="6">
      <w:start w:val="1"/>
      <w:numFmt w:val="decimal"/>
      <w:lvlText w:val="%1.%2.%3.%4.%5.%6.%7."/>
      <w:lvlJc w:val="left"/>
      <w:pPr>
        <w:tabs>
          <w:tab w:val="num" w:pos="1800"/>
        </w:tabs>
        <w:ind w:left="1418" w:hanging="1418"/>
      </w:pPr>
      <w:rPr>
        <w:rFonts w:hint="eastAsia"/>
      </w:rPr>
    </w:lvl>
    <w:lvl w:ilvl="7">
      <w:start w:val="1"/>
      <w:numFmt w:val="decimal"/>
      <w:lvlText w:val="%1.%2.%3.%4.%5.%6.%7.%8."/>
      <w:lvlJc w:val="left"/>
      <w:pPr>
        <w:tabs>
          <w:tab w:val="num" w:pos="1800"/>
        </w:tabs>
        <w:ind w:left="1418" w:hanging="1418"/>
      </w:pPr>
      <w:rPr>
        <w:rFonts w:hint="eastAsia"/>
      </w:rPr>
    </w:lvl>
    <w:lvl w:ilvl="8">
      <w:start w:val="1"/>
      <w:numFmt w:val="decimal"/>
      <w:lvlText w:val="%1.%2.%3.%4.%5.%6.%7.%8.%9."/>
      <w:lvlJc w:val="left"/>
      <w:pPr>
        <w:tabs>
          <w:tab w:val="num" w:pos="2160"/>
        </w:tabs>
        <w:ind w:left="1418" w:hanging="1418"/>
      </w:pPr>
      <w:rPr>
        <w:rFonts w:hint="eastAsia"/>
      </w:rPr>
    </w:lvl>
  </w:abstractNum>
  <w:abstractNum w:abstractNumId="10" w15:restartNumberingAfterBreak="0">
    <w:nsid w:val="2BB203A9"/>
    <w:multiLevelType w:val="hybridMultilevel"/>
    <w:tmpl w:val="412A62C2"/>
    <w:lvl w:ilvl="0" w:tplc="D6C6F45C">
      <w:start w:val="1"/>
      <w:numFmt w:val="bullet"/>
      <w:lvlText w:val=""/>
      <w:lvlJc w:val="left"/>
      <w:pPr>
        <w:tabs>
          <w:tab w:val="num" w:pos="5148"/>
        </w:tabs>
        <w:ind w:left="5148" w:hanging="480"/>
      </w:pPr>
      <w:rPr>
        <w:rFonts w:ascii="Wingdings" w:hAnsi="Wingdings" w:hint="default"/>
      </w:rPr>
    </w:lvl>
    <w:lvl w:ilvl="1" w:tplc="B1185C70">
      <w:start w:val="1"/>
      <w:numFmt w:val="bullet"/>
      <w:lvlText w:val=""/>
      <w:lvlJc w:val="left"/>
      <w:pPr>
        <w:tabs>
          <w:tab w:val="num" w:pos="1692"/>
        </w:tabs>
        <w:ind w:left="1692" w:hanging="480"/>
      </w:pPr>
      <w:rPr>
        <w:rFonts w:ascii="Wingdings" w:hAnsi="Wingdings" w:hint="default"/>
        <w:sz w:val="16"/>
      </w:rPr>
    </w:lvl>
    <w:lvl w:ilvl="2" w:tplc="2F568070">
      <w:numFmt w:val="bullet"/>
      <w:lvlText w:val="-"/>
      <w:lvlJc w:val="left"/>
      <w:pPr>
        <w:tabs>
          <w:tab w:val="num" w:pos="2259"/>
        </w:tabs>
        <w:ind w:left="2259" w:hanging="567"/>
      </w:pPr>
      <w:rPr>
        <w:rFonts w:ascii="Frutiger Light" w:eastAsia="PMingLiU" w:hAnsi="Frutiger Light" w:hint="default"/>
      </w:rPr>
    </w:lvl>
    <w:lvl w:ilvl="3" w:tplc="04090001" w:tentative="1">
      <w:start w:val="1"/>
      <w:numFmt w:val="bullet"/>
      <w:lvlText w:val=""/>
      <w:lvlJc w:val="left"/>
      <w:pPr>
        <w:tabs>
          <w:tab w:val="num" w:pos="2652"/>
        </w:tabs>
        <w:ind w:left="2652" w:hanging="480"/>
      </w:pPr>
      <w:rPr>
        <w:rFonts w:ascii="Wingdings" w:hAnsi="Wingdings" w:hint="default"/>
      </w:rPr>
    </w:lvl>
    <w:lvl w:ilvl="4" w:tplc="04090003" w:tentative="1">
      <w:start w:val="1"/>
      <w:numFmt w:val="bullet"/>
      <w:lvlText w:val=""/>
      <w:lvlJc w:val="left"/>
      <w:pPr>
        <w:tabs>
          <w:tab w:val="num" w:pos="3132"/>
        </w:tabs>
        <w:ind w:left="3132" w:hanging="480"/>
      </w:pPr>
      <w:rPr>
        <w:rFonts w:ascii="Wingdings" w:hAnsi="Wingdings" w:hint="default"/>
      </w:rPr>
    </w:lvl>
    <w:lvl w:ilvl="5" w:tplc="04090005" w:tentative="1">
      <w:start w:val="1"/>
      <w:numFmt w:val="bullet"/>
      <w:lvlText w:val=""/>
      <w:lvlJc w:val="left"/>
      <w:pPr>
        <w:tabs>
          <w:tab w:val="num" w:pos="3612"/>
        </w:tabs>
        <w:ind w:left="3612" w:hanging="480"/>
      </w:pPr>
      <w:rPr>
        <w:rFonts w:ascii="Wingdings" w:hAnsi="Wingdings" w:hint="default"/>
      </w:rPr>
    </w:lvl>
    <w:lvl w:ilvl="6" w:tplc="04090001" w:tentative="1">
      <w:start w:val="1"/>
      <w:numFmt w:val="bullet"/>
      <w:lvlText w:val=""/>
      <w:lvlJc w:val="left"/>
      <w:pPr>
        <w:tabs>
          <w:tab w:val="num" w:pos="4092"/>
        </w:tabs>
        <w:ind w:left="4092" w:hanging="480"/>
      </w:pPr>
      <w:rPr>
        <w:rFonts w:ascii="Wingdings" w:hAnsi="Wingdings" w:hint="default"/>
      </w:rPr>
    </w:lvl>
    <w:lvl w:ilvl="7" w:tplc="04090003" w:tentative="1">
      <w:start w:val="1"/>
      <w:numFmt w:val="bullet"/>
      <w:lvlText w:val=""/>
      <w:lvlJc w:val="left"/>
      <w:pPr>
        <w:tabs>
          <w:tab w:val="num" w:pos="4572"/>
        </w:tabs>
        <w:ind w:left="4572" w:hanging="480"/>
      </w:pPr>
      <w:rPr>
        <w:rFonts w:ascii="Wingdings" w:hAnsi="Wingdings" w:hint="default"/>
      </w:rPr>
    </w:lvl>
    <w:lvl w:ilvl="8" w:tplc="04090005" w:tentative="1">
      <w:start w:val="1"/>
      <w:numFmt w:val="bullet"/>
      <w:lvlText w:val=""/>
      <w:lvlJc w:val="left"/>
      <w:pPr>
        <w:tabs>
          <w:tab w:val="num" w:pos="5052"/>
        </w:tabs>
        <w:ind w:left="5052" w:hanging="480"/>
      </w:pPr>
      <w:rPr>
        <w:rFonts w:ascii="Wingdings" w:hAnsi="Wingdings" w:hint="default"/>
      </w:rPr>
    </w:lvl>
  </w:abstractNum>
  <w:abstractNum w:abstractNumId="11" w15:restartNumberingAfterBreak="0">
    <w:nsid w:val="2D3F0E23"/>
    <w:multiLevelType w:val="hybridMultilevel"/>
    <w:tmpl w:val="07C44770"/>
    <w:lvl w:ilvl="0" w:tplc="9CD8A49E">
      <w:start w:val="4"/>
      <w:numFmt w:val="bullet"/>
      <w:lvlText w:val="-"/>
      <w:lvlJc w:val="left"/>
      <w:pPr>
        <w:tabs>
          <w:tab w:val="num" w:pos="1200"/>
        </w:tabs>
        <w:ind w:left="1200" w:hanging="480"/>
      </w:pPr>
      <w:rPr>
        <w:rFonts w:ascii="Frutiger Light" w:eastAsia="PMingLiU" w:hAnsi="Frutiger Light" w:hint="default"/>
      </w:rPr>
    </w:lvl>
    <w:lvl w:ilvl="1" w:tplc="9CD8A49E">
      <w:start w:val="4"/>
      <w:numFmt w:val="bullet"/>
      <w:lvlText w:val="-"/>
      <w:lvlJc w:val="left"/>
      <w:pPr>
        <w:tabs>
          <w:tab w:val="num" w:pos="-2256"/>
        </w:tabs>
        <w:ind w:left="-2256" w:hanging="480"/>
      </w:pPr>
      <w:rPr>
        <w:rFonts w:ascii="Frutiger Light" w:eastAsia="PMingLiU" w:hAnsi="Frutiger Light" w:hint="default"/>
        <w:sz w:val="16"/>
      </w:rPr>
    </w:lvl>
    <w:lvl w:ilvl="2" w:tplc="04090001">
      <w:start w:val="1"/>
      <w:numFmt w:val="bullet"/>
      <w:lvlText w:val=""/>
      <w:lvlJc w:val="left"/>
      <w:pPr>
        <w:tabs>
          <w:tab w:val="num" w:pos="-1776"/>
        </w:tabs>
        <w:ind w:left="-1776" w:hanging="480"/>
      </w:pPr>
      <w:rPr>
        <w:rFonts w:ascii="Wingdings" w:hAnsi="Wingdings" w:hint="default"/>
      </w:rPr>
    </w:lvl>
    <w:lvl w:ilvl="3" w:tplc="04090001" w:tentative="1">
      <w:start w:val="1"/>
      <w:numFmt w:val="bullet"/>
      <w:lvlText w:val=""/>
      <w:lvlJc w:val="left"/>
      <w:pPr>
        <w:tabs>
          <w:tab w:val="num" w:pos="-1296"/>
        </w:tabs>
        <w:ind w:left="-1296" w:hanging="480"/>
      </w:pPr>
      <w:rPr>
        <w:rFonts w:ascii="Wingdings" w:hAnsi="Wingdings" w:hint="default"/>
      </w:rPr>
    </w:lvl>
    <w:lvl w:ilvl="4" w:tplc="04090003" w:tentative="1">
      <w:start w:val="1"/>
      <w:numFmt w:val="bullet"/>
      <w:lvlText w:val=""/>
      <w:lvlJc w:val="left"/>
      <w:pPr>
        <w:tabs>
          <w:tab w:val="num" w:pos="-816"/>
        </w:tabs>
        <w:ind w:left="-816" w:hanging="480"/>
      </w:pPr>
      <w:rPr>
        <w:rFonts w:ascii="Wingdings" w:hAnsi="Wingdings" w:hint="default"/>
      </w:rPr>
    </w:lvl>
    <w:lvl w:ilvl="5" w:tplc="04090005" w:tentative="1">
      <w:start w:val="1"/>
      <w:numFmt w:val="bullet"/>
      <w:lvlText w:val=""/>
      <w:lvlJc w:val="left"/>
      <w:pPr>
        <w:tabs>
          <w:tab w:val="num" w:pos="-336"/>
        </w:tabs>
        <w:ind w:left="-336" w:hanging="480"/>
      </w:pPr>
      <w:rPr>
        <w:rFonts w:ascii="Wingdings" w:hAnsi="Wingdings" w:hint="default"/>
      </w:rPr>
    </w:lvl>
    <w:lvl w:ilvl="6" w:tplc="04090001" w:tentative="1">
      <w:start w:val="1"/>
      <w:numFmt w:val="bullet"/>
      <w:lvlText w:val=""/>
      <w:lvlJc w:val="left"/>
      <w:pPr>
        <w:tabs>
          <w:tab w:val="num" w:pos="144"/>
        </w:tabs>
        <w:ind w:left="144" w:hanging="480"/>
      </w:pPr>
      <w:rPr>
        <w:rFonts w:ascii="Wingdings" w:hAnsi="Wingdings" w:hint="default"/>
      </w:rPr>
    </w:lvl>
    <w:lvl w:ilvl="7" w:tplc="04090003" w:tentative="1">
      <w:start w:val="1"/>
      <w:numFmt w:val="bullet"/>
      <w:lvlText w:val=""/>
      <w:lvlJc w:val="left"/>
      <w:pPr>
        <w:tabs>
          <w:tab w:val="num" w:pos="624"/>
        </w:tabs>
        <w:ind w:left="624" w:hanging="480"/>
      </w:pPr>
      <w:rPr>
        <w:rFonts w:ascii="Wingdings" w:hAnsi="Wingdings" w:hint="default"/>
      </w:rPr>
    </w:lvl>
    <w:lvl w:ilvl="8" w:tplc="04090005" w:tentative="1">
      <w:start w:val="1"/>
      <w:numFmt w:val="bullet"/>
      <w:lvlText w:val=""/>
      <w:lvlJc w:val="left"/>
      <w:pPr>
        <w:tabs>
          <w:tab w:val="num" w:pos="1104"/>
        </w:tabs>
        <w:ind w:left="1104" w:hanging="480"/>
      </w:pPr>
      <w:rPr>
        <w:rFonts w:ascii="Wingdings" w:hAnsi="Wingdings" w:hint="default"/>
      </w:rPr>
    </w:lvl>
  </w:abstractNum>
  <w:abstractNum w:abstractNumId="12" w15:restartNumberingAfterBreak="0">
    <w:nsid w:val="315D7D71"/>
    <w:multiLevelType w:val="multilevel"/>
    <w:tmpl w:val="F12E0CFC"/>
    <w:lvl w:ilvl="0">
      <w:start w:val="1"/>
      <w:numFmt w:val="decimal"/>
      <w:pStyle w:val="NumberBullet"/>
      <w:lvlText w:val="%1."/>
      <w:lvlJc w:val="left"/>
      <w:pPr>
        <w:tabs>
          <w:tab w:val="num" w:pos="1814"/>
        </w:tabs>
        <w:ind w:left="1814" w:hanging="396"/>
      </w:pPr>
      <w:rPr>
        <w:rFonts w:hint="eastAsia"/>
      </w:rPr>
    </w:lvl>
    <w:lvl w:ilvl="1">
      <w:start w:val="1"/>
      <w:numFmt w:val="upperLetter"/>
      <w:lvlText w:val="%2."/>
      <w:lvlJc w:val="left"/>
      <w:pPr>
        <w:tabs>
          <w:tab w:val="num" w:pos="2211"/>
        </w:tabs>
        <w:ind w:left="2211" w:hanging="397"/>
      </w:pPr>
      <w:rPr>
        <w:rFonts w:hint="eastAsia"/>
      </w:rPr>
    </w:lvl>
    <w:lvl w:ilvl="2">
      <w:start w:val="1"/>
      <w:numFmt w:val="lowerRoman"/>
      <w:lvlText w:val="%3."/>
      <w:lvlJc w:val="left"/>
      <w:pPr>
        <w:tabs>
          <w:tab w:val="num" w:pos="2931"/>
        </w:tabs>
        <w:ind w:left="2608" w:hanging="397"/>
      </w:pPr>
      <w:rPr>
        <w:rFonts w:hint="eastAsia"/>
      </w:rPr>
    </w:lvl>
    <w:lvl w:ilvl="3">
      <w:start w:val="1"/>
      <w:numFmt w:val="lowerLetter"/>
      <w:lvlText w:val="%4."/>
      <w:lvlJc w:val="left"/>
      <w:pPr>
        <w:tabs>
          <w:tab w:val="num" w:pos="3005"/>
        </w:tabs>
        <w:ind w:left="3005" w:hanging="397"/>
      </w:pPr>
      <w:rPr>
        <w:rFonts w:hint="eastAsia"/>
      </w:rPr>
    </w:lvl>
    <w:lvl w:ilvl="4">
      <w:start w:val="1"/>
      <w:numFmt w:val="decimal"/>
      <w:lvlText w:val="%5)"/>
      <w:lvlJc w:val="left"/>
      <w:pPr>
        <w:tabs>
          <w:tab w:val="num" w:pos="3402"/>
        </w:tabs>
        <w:ind w:left="3402" w:hanging="397"/>
      </w:pPr>
      <w:rPr>
        <w:rFonts w:hint="eastAsia"/>
      </w:rPr>
    </w:lvl>
    <w:lvl w:ilvl="5">
      <w:start w:val="1"/>
      <w:numFmt w:val="upperLetter"/>
      <w:lvlText w:val="%6)"/>
      <w:lvlJc w:val="left"/>
      <w:pPr>
        <w:tabs>
          <w:tab w:val="num" w:pos="3799"/>
        </w:tabs>
        <w:ind w:left="3799" w:hanging="397"/>
      </w:pPr>
      <w:rPr>
        <w:rFonts w:hint="eastAsia"/>
      </w:rPr>
    </w:lvl>
    <w:lvl w:ilvl="6">
      <w:start w:val="1"/>
      <w:numFmt w:val="lowerRoman"/>
      <w:lvlText w:val="%7)"/>
      <w:lvlJc w:val="left"/>
      <w:pPr>
        <w:tabs>
          <w:tab w:val="num" w:pos="4519"/>
        </w:tabs>
        <w:ind w:left="4196" w:hanging="397"/>
      </w:pPr>
      <w:rPr>
        <w:rFonts w:hint="eastAsia"/>
      </w:rPr>
    </w:lvl>
    <w:lvl w:ilvl="7">
      <w:start w:val="1"/>
      <w:numFmt w:val="lowerLetter"/>
      <w:lvlText w:val="%8)"/>
      <w:lvlJc w:val="left"/>
      <w:pPr>
        <w:tabs>
          <w:tab w:val="num" w:pos="4593"/>
        </w:tabs>
        <w:ind w:left="4593" w:hanging="397"/>
      </w:pPr>
      <w:rPr>
        <w:rFonts w:hint="eastAsia"/>
      </w:rPr>
    </w:lvl>
    <w:lvl w:ilvl="8">
      <w:start w:val="1"/>
      <w:numFmt w:val="cardinalText"/>
      <w:lvlText w:val="%9."/>
      <w:lvlJc w:val="left"/>
      <w:pPr>
        <w:tabs>
          <w:tab w:val="num" w:pos="5313"/>
        </w:tabs>
        <w:ind w:left="4990" w:hanging="397"/>
      </w:pPr>
      <w:rPr>
        <w:rFonts w:hint="eastAsia"/>
      </w:rPr>
    </w:lvl>
  </w:abstractNum>
  <w:abstractNum w:abstractNumId="13" w15:restartNumberingAfterBreak="0">
    <w:nsid w:val="3515278A"/>
    <w:multiLevelType w:val="multilevel"/>
    <w:tmpl w:val="DE0E7E18"/>
    <w:lvl w:ilvl="0">
      <w:start w:val="5"/>
      <w:numFmt w:val="upperLetter"/>
      <w:lvlText w:val="APPENDIX %1."/>
      <w:lvlJc w:val="left"/>
      <w:pPr>
        <w:tabs>
          <w:tab w:val="num" w:pos="1985"/>
        </w:tabs>
        <w:ind w:left="1985" w:hanging="1985"/>
      </w:pPr>
      <w:rPr>
        <w:rFonts w:ascii="Times New Roman" w:hAnsi="Times New Roman" w:hint="default"/>
        <w:b/>
        <w:i w:val="0"/>
        <w:sz w:val="28"/>
      </w:rPr>
    </w:lvl>
    <w:lvl w:ilvl="1">
      <w:start w:val="1"/>
      <w:numFmt w:val="decimal"/>
      <w:pStyle w:val="Appendix40"/>
      <w:lvlText w:val="%1.%2"/>
      <w:lvlJc w:val="left"/>
      <w:pPr>
        <w:tabs>
          <w:tab w:val="num" w:pos="1418"/>
        </w:tabs>
        <w:ind w:left="1418" w:hanging="1418"/>
      </w:pPr>
      <w:rPr>
        <w:rFonts w:hint="eastAsia"/>
        <w:b w:val="0"/>
        <w:i w:val="0"/>
        <w:sz w:val="28"/>
      </w:rPr>
    </w:lvl>
    <w:lvl w:ilvl="2">
      <w:start w:val="1"/>
      <w:numFmt w:val="decimal"/>
      <w:lvlText w:val="%1.%2.%3"/>
      <w:lvlJc w:val="left"/>
      <w:pPr>
        <w:tabs>
          <w:tab w:val="num" w:pos="1418"/>
        </w:tabs>
        <w:ind w:left="1418" w:hanging="1418"/>
      </w:pPr>
      <w:rPr>
        <w:rFonts w:hint="eastAsia"/>
      </w:rPr>
    </w:lvl>
    <w:lvl w:ilvl="3">
      <w:start w:val="1"/>
      <w:numFmt w:val="decimal"/>
      <w:lvlText w:val="%1.%2.%3.%4"/>
      <w:lvlJc w:val="left"/>
      <w:pPr>
        <w:tabs>
          <w:tab w:val="num" w:pos="1418"/>
        </w:tabs>
        <w:ind w:left="1418" w:hanging="1418"/>
      </w:pPr>
      <w:rPr>
        <w:rFonts w:hint="eastAsia"/>
      </w:rPr>
    </w:lvl>
    <w:lvl w:ilvl="4">
      <w:start w:val="1"/>
      <w:numFmt w:val="decimal"/>
      <w:lvlText w:val="%1.%2.%3.%4.%5"/>
      <w:lvlJc w:val="left"/>
      <w:pPr>
        <w:tabs>
          <w:tab w:val="num" w:pos="1418"/>
        </w:tabs>
        <w:ind w:left="1418" w:hanging="1418"/>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4" w15:restartNumberingAfterBreak="0">
    <w:nsid w:val="3C8E538C"/>
    <w:multiLevelType w:val="multilevel"/>
    <w:tmpl w:val="C5A6F7F2"/>
    <w:lvl w:ilvl="0">
      <w:start w:val="1"/>
      <w:numFmt w:val="decimal"/>
      <w:pStyle w:val="xl32"/>
      <w:lvlText w:val="%1.0"/>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67"/>
        </w:tabs>
        <w:ind w:left="567" w:hanging="567"/>
      </w:pPr>
      <w:rPr>
        <w:rFonts w:ascii="Times New Roman" w:eastAsia="DFKai-SB" w:hAnsi="Times New Roman" w:hint="default"/>
        <w:sz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15:restartNumberingAfterBreak="0">
    <w:nsid w:val="3CC22584"/>
    <w:multiLevelType w:val="multilevel"/>
    <w:tmpl w:val="7DC0A35A"/>
    <w:lvl w:ilvl="0">
      <w:start w:val="1"/>
      <w:numFmt w:val="decimal"/>
      <w:pStyle w:val="Title2"/>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487568C3"/>
    <w:multiLevelType w:val="multilevel"/>
    <w:tmpl w:val="619E46B2"/>
    <w:lvl w:ilvl="0">
      <w:start w:val="1"/>
      <w:numFmt w:val="lowerLetter"/>
      <w:lvlText w:val="(%1)"/>
      <w:lvlJc w:val="left"/>
      <w:pPr>
        <w:tabs>
          <w:tab w:val="num" w:pos="360"/>
        </w:tabs>
        <w:ind w:left="360" w:hanging="360"/>
      </w:pPr>
      <w:rPr>
        <w:rFonts w:hint="eastAsia"/>
        <w:lang w:val="en-GB"/>
      </w:rPr>
    </w:lvl>
    <w:lvl w:ilvl="1">
      <w:start w:val="1"/>
      <w:numFmt w:val="lowerRoman"/>
      <w:lvlText w:val="%2."/>
      <w:lvlJc w:val="left"/>
      <w:pPr>
        <w:tabs>
          <w:tab w:val="num" w:pos="1080"/>
        </w:tabs>
        <w:ind w:left="720" w:hanging="360"/>
      </w:pPr>
      <w:rPr>
        <w:rFonts w:hint="eastAsia"/>
      </w:rPr>
    </w:lvl>
    <w:lvl w:ilvl="2">
      <w:start w:val="1"/>
      <w:numFmt w:val="decimal"/>
      <w:lvlText w:val="%3."/>
      <w:lvlJc w:val="left"/>
      <w:pPr>
        <w:tabs>
          <w:tab w:val="num" w:pos="1080"/>
        </w:tabs>
        <w:ind w:left="1080" w:hanging="360"/>
      </w:pPr>
      <w:rPr>
        <w:rFonts w:hint="eastAsia"/>
      </w:rPr>
    </w:lvl>
    <w:lvl w:ilvl="3">
      <w:start w:val="1"/>
      <w:numFmt w:val="lowerLetter"/>
      <w:lvlText w:val="%4."/>
      <w:lvlJc w:val="left"/>
      <w:pPr>
        <w:tabs>
          <w:tab w:val="num" w:pos="1440"/>
        </w:tabs>
        <w:ind w:left="1440" w:hanging="360"/>
      </w:pPr>
      <w:rPr>
        <w:rFonts w:hint="eastAsia"/>
      </w:rPr>
    </w:lvl>
    <w:lvl w:ilvl="4">
      <w:start w:val="1"/>
      <w:numFmt w:val="decimal"/>
      <w:lvlText w:val="%5."/>
      <w:lvlJc w:val="left"/>
      <w:pPr>
        <w:tabs>
          <w:tab w:val="num" w:pos="1800"/>
        </w:tabs>
        <w:ind w:left="1800" w:hanging="360"/>
      </w:pPr>
      <w:rPr>
        <w:rFonts w:hint="eastAsia"/>
      </w:rPr>
    </w:lvl>
    <w:lvl w:ilvl="5">
      <w:start w:val="1"/>
      <w:numFmt w:val="lowerLetter"/>
      <w:lvlText w:val="%6."/>
      <w:lvlJc w:val="left"/>
      <w:pPr>
        <w:tabs>
          <w:tab w:val="num" w:pos="2160"/>
        </w:tabs>
        <w:ind w:left="2160" w:hanging="360"/>
      </w:pPr>
      <w:rPr>
        <w:rFonts w:hint="eastAsia"/>
      </w:rPr>
    </w:lvl>
    <w:lvl w:ilvl="6">
      <w:start w:val="1"/>
      <w:numFmt w:val="lowerRoman"/>
      <w:lvlText w:val="%7."/>
      <w:lvlJc w:val="left"/>
      <w:pPr>
        <w:tabs>
          <w:tab w:val="num" w:pos="2520"/>
        </w:tabs>
        <w:ind w:left="2520" w:hanging="360"/>
      </w:pPr>
      <w:rPr>
        <w:rFonts w:hint="eastAsia"/>
      </w:rPr>
    </w:lvl>
    <w:lvl w:ilvl="7">
      <w:start w:val="1"/>
      <w:numFmt w:val="lowerLetter"/>
      <w:lvlText w:val="%8."/>
      <w:lvlJc w:val="left"/>
      <w:pPr>
        <w:tabs>
          <w:tab w:val="num" w:pos="2880"/>
        </w:tabs>
        <w:ind w:left="2880" w:hanging="360"/>
      </w:pPr>
      <w:rPr>
        <w:rFonts w:hint="eastAsia"/>
      </w:rPr>
    </w:lvl>
    <w:lvl w:ilvl="8">
      <w:start w:val="1"/>
      <w:numFmt w:val="lowerRoman"/>
      <w:lvlText w:val="%9."/>
      <w:lvlJc w:val="left"/>
      <w:pPr>
        <w:tabs>
          <w:tab w:val="num" w:pos="3240"/>
        </w:tabs>
        <w:ind w:left="3240" w:hanging="360"/>
      </w:pPr>
      <w:rPr>
        <w:rFonts w:hint="eastAsia"/>
      </w:rPr>
    </w:lvl>
  </w:abstractNum>
  <w:abstractNum w:abstractNumId="17" w15:restartNumberingAfterBreak="0">
    <w:nsid w:val="51463AC7"/>
    <w:multiLevelType w:val="singleLevel"/>
    <w:tmpl w:val="4D7E3C64"/>
    <w:lvl w:ilvl="0">
      <w:start w:val="1"/>
      <w:numFmt w:val="decimal"/>
      <w:lvlText w:val="(%1)"/>
      <w:lvlJc w:val="left"/>
      <w:pPr>
        <w:tabs>
          <w:tab w:val="num" w:pos="504"/>
        </w:tabs>
        <w:ind w:left="504" w:hanging="504"/>
      </w:pPr>
      <w:rPr>
        <w:rFonts w:cs="Times New Roman"/>
      </w:rPr>
    </w:lvl>
  </w:abstractNum>
  <w:abstractNum w:abstractNumId="18" w15:restartNumberingAfterBreak="0">
    <w:nsid w:val="58D12500"/>
    <w:multiLevelType w:val="singleLevel"/>
    <w:tmpl w:val="C43A79D6"/>
    <w:lvl w:ilvl="0">
      <w:start w:val="1"/>
      <w:numFmt w:val="decimal"/>
      <w:pStyle w:val="Appendix1"/>
      <w:lvlText w:val="%1."/>
      <w:legacy w:legacy="1" w:legacySpace="0" w:legacyIndent="360"/>
      <w:lvlJc w:val="left"/>
      <w:pPr>
        <w:ind w:left="1800" w:hanging="360"/>
      </w:pPr>
    </w:lvl>
  </w:abstractNum>
  <w:abstractNum w:abstractNumId="19" w15:restartNumberingAfterBreak="0">
    <w:nsid w:val="64252266"/>
    <w:multiLevelType w:val="hybridMultilevel"/>
    <w:tmpl w:val="A5065FDE"/>
    <w:lvl w:ilvl="0" w:tplc="1D92C38E">
      <w:start w:val="1"/>
      <w:numFmt w:val="lowerLetter"/>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68555A29"/>
    <w:multiLevelType w:val="hybridMultilevel"/>
    <w:tmpl w:val="BAB8DE20"/>
    <w:lvl w:ilvl="0" w:tplc="6FEAC4B6">
      <w:start w:val="1"/>
      <w:numFmt w:val="bullet"/>
      <w:lvlText w:val=""/>
      <w:lvlJc w:val="left"/>
      <w:pPr>
        <w:tabs>
          <w:tab w:val="num" w:pos="425"/>
        </w:tabs>
        <w:ind w:left="425" w:hanging="425"/>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BB1AB4"/>
    <w:multiLevelType w:val="hybridMultilevel"/>
    <w:tmpl w:val="3DC2CC24"/>
    <w:lvl w:ilvl="0" w:tplc="6FEAC4B6">
      <w:start w:val="1"/>
      <w:numFmt w:val="bullet"/>
      <w:lvlText w:val=""/>
      <w:lvlJc w:val="left"/>
      <w:pPr>
        <w:tabs>
          <w:tab w:val="num" w:pos="425"/>
        </w:tabs>
        <w:ind w:left="425" w:hanging="425"/>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AE2610"/>
    <w:multiLevelType w:val="hybridMultilevel"/>
    <w:tmpl w:val="F81AB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C65B8A"/>
    <w:multiLevelType w:val="multilevel"/>
    <w:tmpl w:val="129EB7E0"/>
    <w:lvl w:ilvl="0">
      <w:start w:val="1"/>
      <w:numFmt w:val="lowerLetter"/>
      <w:lvlText w:val="(%1)"/>
      <w:lvlJc w:val="left"/>
      <w:pPr>
        <w:tabs>
          <w:tab w:val="num" w:pos="360"/>
        </w:tabs>
        <w:ind w:left="360" w:hanging="360"/>
      </w:pPr>
      <w:rPr>
        <w:rFonts w:hint="eastAsia"/>
        <w:lang w:val="en-GB"/>
      </w:rPr>
    </w:lvl>
    <w:lvl w:ilvl="1">
      <w:start w:val="1"/>
      <w:numFmt w:val="lowerRoman"/>
      <w:lvlText w:val="%2)"/>
      <w:lvlJc w:val="left"/>
      <w:pPr>
        <w:tabs>
          <w:tab w:val="num" w:pos="1080"/>
        </w:tabs>
        <w:ind w:left="720" w:hanging="360"/>
      </w:pPr>
      <w:rPr>
        <w:rFonts w:hint="eastAsia"/>
      </w:rPr>
    </w:lvl>
    <w:lvl w:ilvl="2">
      <w:start w:val="1"/>
      <w:numFmt w:val="lowerRoman"/>
      <w:lvlText w:val="%3)"/>
      <w:lvlJc w:val="right"/>
      <w:pPr>
        <w:tabs>
          <w:tab w:val="num" w:pos="1080"/>
        </w:tabs>
        <w:ind w:left="1080" w:hanging="360"/>
      </w:pPr>
      <w:rPr>
        <w:rFonts w:hint="eastAsia"/>
      </w:rPr>
    </w:lvl>
    <w:lvl w:ilvl="3">
      <w:start w:val="1"/>
      <w:numFmt w:val="lowerLetter"/>
      <w:lvlText w:val="%4."/>
      <w:lvlJc w:val="left"/>
      <w:pPr>
        <w:tabs>
          <w:tab w:val="num" w:pos="1440"/>
        </w:tabs>
        <w:ind w:left="1440" w:hanging="360"/>
      </w:pPr>
      <w:rPr>
        <w:rFonts w:hint="eastAsia"/>
      </w:rPr>
    </w:lvl>
    <w:lvl w:ilvl="4">
      <w:start w:val="1"/>
      <w:numFmt w:val="decimal"/>
      <w:lvlText w:val="%5."/>
      <w:lvlJc w:val="left"/>
      <w:pPr>
        <w:tabs>
          <w:tab w:val="num" w:pos="1800"/>
        </w:tabs>
        <w:ind w:left="1800" w:hanging="360"/>
      </w:pPr>
      <w:rPr>
        <w:rFonts w:hint="eastAsia"/>
      </w:rPr>
    </w:lvl>
    <w:lvl w:ilvl="5">
      <w:start w:val="1"/>
      <w:numFmt w:val="lowerLetter"/>
      <w:lvlText w:val="%6."/>
      <w:lvlJc w:val="left"/>
      <w:pPr>
        <w:tabs>
          <w:tab w:val="num" w:pos="2160"/>
        </w:tabs>
        <w:ind w:left="2160" w:hanging="360"/>
      </w:pPr>
      <w:rPr>
        <w:rFonts w:hint="eastAsia"/>
      </w:rPr>
    </w:lvl>
    <w:lvl w:ilvl="6">
      <w:start w:val="1"/>
      <w:numFmt w:val="lowerRoman"/>
      <w:lvlText w:val="%7."/>
      <w:lvlJc w:val="left"/>
      <w:pPr>
        <w:tabs>
          <w:tab w:val="num" w:pos="2520"/>
        </w:tabs>
        <w:ind w:left="2520" w:hanging="360"/>
      </w:pPr>
      <w:rPr>
        <w:rFonts w:hint="eastAsia"/>
      </w:rPr>
    </w:lvl>
    <w:lvl w:ilvl="7">
      <w:start w:val="1"/>
      <w:numFmt w:val="lowerLetter"/>
      <w:lvlText w:val="%8."/>
      <w:lvlJc w:val="left"/>
      <w:pPr>
        <w:tabs>
          <w:tab w:val="num" w:pos="2880"/>
        </w:tabs>
        <w:ind w:left="2880" w:hanging="360"/>
      </w:pPr>
      <w:rPr>
        <w:rFonts w:hint="eastAsia"/>
      </w:rPr>
    </w:lvl>
    <w:lvl w:ilvl="8">
      <w:start w:val="1"/>
      <w:numFmt w:val="lowerRoman"/>
      <w:lvlText w:val="%9."/>
      <w:lvlJc w:val="left"/>
      <w:pPr>
        <w:tabs>
          <w:tab w:val="num" w:pos="3240"/>
        </w:tabs>
        <w:ind w:left="3240" w:hanging="360"/>
      </w:pPr>
      <w:rPr>
        <w:rFonts w:hint="eastAsia"/>
      </w:rPr>
    </w:lvl>
  </w:abstractNum>
  <w:abstractNum w:abstractNumId="24" w15:restartNumberingAfterBreak="0">
    <w:nsid w:val="789D6711"/>
    <w:multiLevelType w:val="hybridMultilevel"/>
    <w:tmpl w:val="A3BA7F9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C53D21"/>
    <w:multiLevelType w:val="hybridMultilevel"/>
    <w:tmpl w:val="DCF09674"/>
    <w:lvl w:ilvl="0" w:tplc="FFFFFFFF">
      <w:start w:val="1"/>
      <w:numFmt w:val="lowerLetter"/>
      <w:lvlText w:val="(%1)"/>
      <w:lvlJc w:val="left"/>
      <w:pPr>
        <w:tabs>
          <w:tab w:val="num" w:pos="360"/>
        </w:tabs>
        <w:ind w:left="360" w:hanging="360"/>
      </w:pPr>
      <w:rPr>
        <w:rFonts w:hint="default"/>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26" w15:restartNumberingAfterBreak="0">
    <w:nsid w:val="7EEB449C"/>
    <w:multiLevelType w:val="hybridMultilevel"/>
    <w:tmpl w:val="7B169EA8"/>
    <w:lvl w:ilvl="0" w:tplc="D6C6F45C">
      <w:start w:val="1"/>
      <w:numFmt w:val="bullet"/>
      <w:lvlText w:val=""/>
      <w:lvlJc w:val="left"/>
      <w:pPr>
        <w:tabs>
          <w:tab w:val="num" w:pos="5148"/>
        </w:tabs>
        <w:ind w:left="5148" w:hanging="480"/>
      </w:pPr>
      <w:rPr>
        <w:rFonts w:ascii="Wingdings" w:hAnsi="Wingdings" w:hint="default"/>
      </w:rPr>
    </w:lvl>
    <w:lvl w:ilvl="1" w:tplc="79482128">
      <w:start w:val="1"/>
      <w:numFmt w:val="bullet"/>
      <w:lvlText w:val=""/>
      <w:lvlJc w:val="left"/>
      <w:pPr>
        <w:tabs>
          <w:tab w:val="num" w:pos="1692"/>
        </w:tabs>
        <w:ind w:left="1692" w:hanging="480"/>
      </w:pPr>
      <w:rPr>
        <w:rFonts w:ascii="Wingdings" w:hAnsi="Wingdings" w:hint="default"/>
        <w:sz w:val="16"/>
      </w:rPr>
    </w:lvl>
    <w:lvl w:ilvl="2" w:tplc="AC8E78FC">
      <w:numFmt w:val="bullet"/>
      <w:lvlText w:val="-"/>
      <w:lvlJc w:val="left"/>
      <w:pPr>
        <w:tabs>
          <w:tab w:val="num" w:pos="2172"/>
        </w:tabs>
        <w:ind w:left="2172" w:hanging="480"/>
      </w:pPr>
      <w:rPr>
        <w:rFonts w:ascii="Frutiger Light" w:eastAsia="PMingLiU" w:hAnsi="Frutiger Light" w:hint="default"/>
      </w:rPr>
    </w:lvl>
    <w:lvl w:ilvl="3" w:tplc="04090001" w:tentative="1">
      <w:start w:val="1"/>
      <w:numFmt w:val="bullet"/>
      <w:lvlText w:val=""/>
      <w:lvlJc w:val="left"/>
      <w:pPr>
        <w:tabs>
          <w:tab w:val="num" w:pos="2652"/>
        </w:tabs>
        <w:ind w:left="2652" w:hanging="480"/>
      </w:pPr>
      <w:rPr>
        <w:rFonts w:ascii="Wingdings" w:hAnsi="Wingdings" w:hint="default"/>
      </w:rPr>
    </w:lvl>
    <w:lvl w:ilvl="4" w:tplc="04090003" w:tentative="1">
      <w:start w:val="1"/>
      <w:numFmt w:val="bullet"/>
      <w:lvlText w:val=""/>
      <w:lvlJc w:val="left"/>
      <w:pPr>
        <w:tabs>
          <w:tab w:val="num" w:pos="3132"/>
        </w:tabs>
        <w:ind w:left="3132" w:hanging="480"/>
      </w:pPr>
      <w:rPr>
        <w:rFonts w:ascii="Wingdings" w:hAnsi="Wingdings" w:hint="default"/>
      </w:rPr>
    </w:lvl>
    <w:lvl w:ilvl="5" w:tplc="04090005" w:tentative="1">
      <w:start w:val="1"/>
      <w:numFmt w:val="bullet"/>
      <w:lvlText w:val=""/>
      <w:lvlJc w:val="left"/>
      <w:pPr>
        <w:tabs>
          <w:tab w:val="num" w:pos="3612"/>
        </w:tabs>
        <w:ind w:left="3612" w:hanging="480"/>
      </w:pPr>
      <w:rPr>
        <w:rFonts w:ascii="Wingdings" w:hAnsi="Wingdings" w:hint="default"/>
      </w:rPr>
    </w:lvl>
    <w:lvl w:ilvl="6" w:tplc="04090001" w:tentative="1">
      <w:start w:val="1"/>
      <w:numFmt w:val="bullet"/>
      <w:lvlText w:val=""/>
      <w:lvlJc w:val="left"/>
      <w:pPr>
        <w:tabs>
          <w:tab w:val="num" w:pos="4092"/>
        </w:tabs>
        <w:ind w:left="4092" w:hanging="480"/>
      </w:pPr>
      <w:rPr>
        <w:rFonts w:ascii="Wingdings" w:hAnsi="Wingdings" w:hint="default"/>
      </w:rPr>
    </w:lvl>
    <w:lvl w:ilvl="7" w:tplc="04090003" w:tentative="1">
      <w:start w:val="1"/>
      <w:numFmt w:val="bullet"/>
      <w:lvlText w:val=""/>
      <w:lvlJc w:val="left"/>
      <w:pPr>
        <w:tabs>
          <w:tab w:val="num" w:pos="4572"/>
        </w:tabs>
        <w:ind w:left="4572" w:hanging="480"/>
      </w:pPr>
      <w:rPr>
        <w:rFonts w:ascii="Wingdings" w:hAnsi="Wingdings" w:hint="default"/>
      </w:rPr>
    </w:lvl>
    <w:lvl w:ilvl="8" w:tplc="04090005" w:tentative="1">
      <w:start w:val="1"/>
      <w:numFmt w:val="bullet"/>
      <w:lvlText w:val=""/>
      <w:lvlJc w:val="left"/>
      <w:pPr>
        <w:tabs>
          <w:tab w:val="num" w:pos="5052"/>
        </w:tabs>
        <w:ind w:left="5052" w:hanging="480"/>
      </w:pPr>
      <w:rPr>
        <w:rFonts w:ascii="Wingdings" w:hAnsi="Wingdings" w:hint="default"/>
      </w:rPr>
    </w:lvl>
  </w:abstractNum>
  <w:num w:numId="1" w16cid:durableId="1504666091">
    <w:abstractNumId w:val="18"/>
  </w:num>
  <w:num w:numId="2" w16cid:durableId="1712877828">
    <w:abstractNumId w:val="9"/>
  </w:num>
  <w:num w:numId="3" w16cid:durableId="609778877">
    <w:abstractNumId w:val="13"/>
  </w:num>
  <w:num w:numId="4" w16cid:durableId="1275987580">
    <w:abstractNumId w:val="12"/>
  </w:num>
  <w:num w:numId="5" w16cid:durableId="74254251">
    <w:abstractNumId w:val="7"/>
  </w:num>
  <w:num w:numId="6" w16cid:durableId="513803985">
    <w:abstractNumId w:val="15"/>
  </w:num>
  <w:num w:numId="7" w16cid:durableId="1203057312">
    <w:abstractNumId w:val="1"/>
  </w:num>
  <w:num w:numId="8" w16cid:durableId="1398016775">
    <w:abstractNumId w:val="0"/>
  </w:num>
  <w:num w:numId="9" w16cid:durableId="1580794190">
    <w:abstractNumId w:val="14"/>
  </w:num>
  <w:num w:numId="10" w16cid:durableId="784422438">
    <w:abstractNumId w:val="4"/>
  </w:num>
  <w:num w:numId="11" w16cid:durableId="1909801598">
    <w:abstractNumId w:val="17"/>
  </w:num>
  <w:num w:numId="12" w16cid:durableId="498618300">
    <w:abstractNumId w:val="26"/>
  </w:num>
  <w:num w:numId="13" w16cid:durableId="500049257">
    <w:abstractNumId w:val="11"/>
  </w:num>
  <w:num w:numId="14" w16cid:durableId="1322080863">
    <w:abstractNumId w:val="3"/>
  </w:num>
  <w:num w:numId="15" w16cid:durableId="996884675">
    <w:abstractNumId w:val="10"/>
  </w:num>
  <w:num w:numId="16" w16cid:durableId="662053003">
    <w:abstractNumId w:val="24"/>
  </w:num>
  <w:num w:numId="17" w16cid:durableId="740643798">
    <w:abstractNumId w:val="2"/>
  </w:num>
  <w:num w:numId="18" w16cid:durableId="116722130">
    <w:abstractNumId w:val="1"/>
  </w:num>
  <w:num w:numId="19" w16cid:durableId="1102726928">
    <w:abstractNumId w:val="1"/>
  </w:num>
  <w:num w:numId="20" w16cid:durableId="1041174828">
    <w:abstractNumId w:val="1"/>
  </w:num>
  <w:num w:numId="21" w16cid:durableId="1583757892">
    <w:abstractNumId w:val="8"/>
  </w:num>
  <w:num w:numId="22" w16cid:durableId="1786654465">
    <w:abstractNumId w:val="1"/>
  </w:num>
  <w:num w:numId="23" w16cid:durableId="1232276619">
    <w:abstractNumId w:val="1"/>
  </w:num>
  <w:num w:numId="24" w16cid:durableId="1687710249">
    <w:abstractNumId w:val="25"/>
  </w:num>
  <w:num w:numId="25" w16cid:durableId="592400960">
    <w:abstractNumId w:val="1"/>
  </w:num>
  <w:num w:numId="26" w16cid:durableId="1099133462">
    <w:abstractNumId w:val="16"/>
  </w:num>
  <w:num w:numId="27" w16cid:durableId="1799109203">
    <w:abstractNumId w:val="23"/>
  </w:num>
  <w:num w:numId="28" w16cid:durableId="1646006830">
    <w:abstractNumId w:val="1"/>
  </w:num>
  <w:num w:numId="29" w16cid:durableId="1612083664">
    <w:abstractNumId w:val="5"/>
  </w:num>
  <w:num w:numId="30" w16cid:durableId="624967322">
    <w:abstractNumId w:val="19"/>
  </w:num>
  <w:num w:numId="31" w16cid:durableId="1538353538">
    <w:abstractNumId w:val="6"/>
  </w:num>
  <w:num w:numId="32" w16cid:durableId="2037079506">
    <w:abstractNumId w:val="1"/>
  </w:num>
  <w:num w:numId="33" w16cid:durableId="1556157485">
    <w:abstractNumId w:val="1"/>
  </w:num>
  <w:num w:numId="34" w16cid:durableId="1858424166">
    <w:abstractNumId w:val="1"/>
  </w:num>
  <w:num w:numId="35" w16cid:durableId="317079433">
    <w:abstractNumId w:val="1"/>
  </w:num>
  <w:num w:numId="36" w16cid:durableId="1958174954">
    <w:abstractNumId w:val="1"/>
  </w:num>
  <w:num w:numId="37" w16cid:durableId="1896969381">
    <w:abstractNumId w:val="1"/>
  </w:num>
  <w:num w:numId="38" w16cid:durableId="2002584286">
    <w:abstractNumId w:val="1"/>
  </w:num>
  <w:num w:numId="39" w16cid:durableId="1110512599">
    <w:abstractNumId w:val="1"/>
  </w:num>
  <w:num w:numId="40" w16cid:durableId="1031152859">
    <w:abstractNumId w:val="1"/>
  </w:num>
  <w:num w:numId="41" w16cid:durableId="469782549">
    <w:abstractNumId w:val="22"/>
  </w:num>
  <w:num w:numId="42" w16cid:durableId="629091176">
    <w:abstractNumId w:val="20"/>
  </w:num>
  <w:num w:numId="43" w16cid:durableId="1078743565">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410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2728"/>
    <w:rsid w:val="000030BB"/>
    <w:rsid w:val="0000572E"/>
    <w:rsid w:val="00007028"/>
    <w:rsid w:val="000101B9"/>
    <w:rsid w:val="00015D6F"/>
    <w:rsid w:val="00016D2E"/>
    <w:rsid w:val="0002091D"/>
    <w:rsid w:val="00020D93"/>
    <w:rsid w:val="00021D91"/>
    <w:rsid w:val="00022BBD"/>
    <w:rsid w:val="00022CE2"/>
    <w:rsid w:val="00023438"/>
    <w:rsid w:val="00024C87"/>
    <w:rsid w:val="000324FD"/>
    <w:rsid w:val="00032C1E"/>
    <w:rsid w:val="00034300"/>
    <w:rsid w:val="00036EF7"/>
    <w:rsid w:val="0004084E"/>
    <w:rsid w:val="00044EF4"/>
    <w:rsid w:val="00046816"/>
    <w:rsid w:val="00050881"/>
    <w:rsid w:val="00050DA3"/>
    <w:rsid w:val="00063BF0"/>
    <w:rsid w:val="00064274"/>
    <w:rsid w:val="000648C1"/>
    <w:rsid w:val="00064BD0"/>
    <w:rsid w:val="00064D06"/>
    <w:rsid w:val="000652B0"/>
    <w:rsid w:val="00065867"/>
    <w:rsid w:val="00066849"/>
    <w:rsid w:val="00070818"/>
    <w:rsid w:val="00071683"/>
    <w:rsid w:val="00072449"/>
    <w:rsid w:val="00073040"/>
    <w:rsid w:val="00077138"/>
    <w:rsid w:val="00080A05"/>
    <w:rsid w:val="00080D50"/>
    <w:rsid w:val="00081381"/>
    <w:rsid w:val="00082A7B"/>
    <w:rsid w:val="00083D82"/>
    <w:rsid w:val="00084FB3"/>
    <w:rsid w:val="00085122"/>
    <w:rsid w:val="00090357"/>
    <w:rsid w:val="000909FD"/>
    <w:rsid w:val="00094624"/>
    <w:rsid w:val="00095A50"/>
    <w:rsid w:val="000960D7"/>
    <w:rsid w:val="000A2B4D"/>
    <w:rsid w:val="000A405D"/>
    <w:rsid w:val="000A5674"/>
    <w:rsid w:val="000A5992"/>
    <w:rsid w:val="000A6AD0"/>
    <w:rsid w:val="000A7000"/>
    <w:rsid w:val="000A7CF3"/>
    <w:rsid w:val="000B051A"/>
    <w:rsid w:val="000B2E75"/>
    <w:rsid w:val="000B41C2"/>
    <w:rsid w:val="000B4BC1"/>
    <w:rsid w:val="000B77B5"/>
    <w:rsid w:val="000C2C81"/>
    <w:rsid w:val="000C2E09"/>
    <w:rsid w:val="000C3D62"/>
    <w:rsid w:val="000C3E07"/>
    <w:rsid w:val="000C4F55"/>
    <w:rsid w:val="000C718C"/>
    <w:rsid w:val="000D0385"/>
    <w:rsid w:val="000D08B0"/>
    <w:rsid w:val="000D2FF6"/>
    <w:rsid w:val="000E0221"/>
    <w:rsid w:val="000E27CA"/>
    <w:rsid w:val="000E2CD2"/>
    <w:rsid w:val="000E34E8"/>
    <w:rsid w:val="000E6AD5"/>
    <w:rsid w:val="000F1041"/>
    <w:rsid w:val="000F1262"/>
    <w:rsid w:val="000F1E22"/>
    <w:rsid w:val="000F6263"/>
    <w:rsid w:val="001006E4"/>
    <w:rsid w:val="00100DD6"/>
    <w:rsid w:val="00103152"/>
    <w:rsid w:val="00110C0C"/>
    <w:rsid w:val="00110CAC"/>
    <w:rsid w:val="00111B6D"/>
    <w:rsid w:val="00116BB3"/>
    <w:rsid w:val="00117D0A"/>
    <w:rsid w:val="00124CF9"/>
    <w:rsid w:val="00133FEE"/>
    <w:rsid w:val="001349B8"/>
    <w:rsid w:val="001349F7"/>
    <w:rsid w:val="00140921"/>
    <w:rsid w:val="00141927"/>
    <w:rsid w:val="00143FD7"/>
    <w:rsid w:val="00145A52"/>
    <w:rsid w:val="00146B4F"/>
    <w:rsid w:val="00150CFE"/>
    <w:rsid w:val="001534FA"/>
    <w:rsid w:val="00154A0B"/>
    <w:rsid w:val="00160A73"/>
    <w:rsid w:val="00161823"/>
    <w:rsid w:val="00161C87"/>
    <w:rsid w:val="001678C6"/>
    <w:rsid w:val="00172819"/>
    <w:rsid w:val="00172D17"/>
    <w:rsid w:val="00173468"/>
    <w:rsid w:val="001734EA"/>
    <w:rsid w:val="0017352D"/>
    <w:rsid w:val="00175AEF"/>
    <w:rsid w:val="0017687E"/>
    <w:rsid w:val="00180613"/>
    <w:rsid w:val="001818E2"/>
    <w:rsid w:val="001830C9"/>
    <w:rsid w:val="0018527C"/>
    <w:rsid w:val="00187880"/>
    <w:rsid w:val="00192F3D"/>
    <w:rsid w:val="00196459"/>
    <w:rsid w:val="001A22BD"/>
    <w:rsid w:val="001A5847"/>
    <w:rsid w:val="001A5A2F"/>
    <w:rsid w:val="001B085A"/>
    <w:rsid w:val="001B087F"/>
    <w:rsid w:val="001B1E81"/>
    <w:rsid w:val="001B3E51"/>
    <w:rsid w:val="001B4172"/>
    <w:rsid w:val="001B5D9D"/>
    <w:rsid w:val="001B65B9"/>
    <w:rsid w:val="001B7F6E"/>
    <w:rsid w:val="001C612B"/>
    <w:rsid w:val="001D00E8"/>
    <w:rsid w:val="001D33B2"/>
    <w:rsid w:val="001D41C2"/>
    <w:rsid w:val="001D654F"/>
    <w:rsid w:val="001D786A"/>
    <w:rsid w:val="001D7E27"/>
    <w:rsid w:val="001E2A4D"/>
    <w:rsid w:val="001E54D2"/>
    <w:rsid w:val="001E6A6A"/>
    <w:rsid w:val="001E7B5C"/>
    <w:rsid w:val="001F6C07"/>
    <w:rsid w:val="001F7228"/>
    <w:rsid w:val="001F7C53"/>
    <w:rsid w:val="002002F0"/>
    <w:rsid w:val="00206FF5"/>
    <w:rsid w:val="00211152"/>
    <w:rsid w:val="00211804"/>
    <w:rsid w:val="00211B2B"/>
    <w:rsid w:val="002144C5"/>
    <w:rsid w:val="0021451D"/>
    <w:rsid w:val="002152C4"/>
    <w:rsid w:val="002174A5"/>
    <w:rsid w:val="00222136"/>
    <w:rsid w:val="00224AFE"/>
    <w:rsid w:val="002412A1"/>
    <w:rsid w:val="00241822"/>
    <w:rsid w:val="00244BB2"/>
    <w:rsid w:val="00245A34"/>
    <w:rsid w:val="00247BA1"/>
    <w:rsid w:val="00252B59"/>
    <w:rsid w:val="00253274"/>
    <w:rsid w:val="00254166"/>
    <w:rsid w:val="00254B9F"/>
    <w:rsid w:val="00255CFB"/>
    <w:rsid w:val="002568F8"/>
    <w:rsid w:val="00256CFB"/>
    <w:rsid w:val="002570B6"/>
    <w:rsid w:val="00257D34"/>
    <w:rsid w:val="00260461"/>
    <w:rsid w:val="0026073B"/>
    <w:rsid w:val="00264869"/>
    <w:rsid w:val="002650A2"/>
    <w:rsid w:val="00270E4A"/>
    <w:rsid w:val="00272C6B"/>
    <w:rsid w:val="002742F4"/>
    <w:rsid w:val="002753B7"/>
    <w:rsid w:val="00283E66"/>
    <w:rsid w:val="00284729"/>
    <w:rsid w:val="0028539C"/>
    <w:rsid w:val="00287D99"/>
    <w:rsid w:val="00291C77"/>
    <w:rsid w:val="002A55E2"/>
    <w:rsid w:val="002A777D"/>
    <w:rsid w:val="002A7CD0"/>
    <w:rsid w:val="002B4690"/>
    <w:rsid w:val="002B7761"/>
    <w:rsid w:val="002B7AA5"/>
    <w:rsid w:val="002C18CE"/>
    <w:rsid w:val="002C2C52"/>
    <w:rsid w:val="002C694B"/>
    <w:rsid w:val="002C79F7"/>
    <w:rsid w:val="002D2017"/>
    <w:rsid w:val="002D44DD"/>
    <w:rsid w:val="002D44E9"/>
    <w:rsid w:val="002E075F"/>
    <w:rsid w:val="002E07C8"/>
    <w:rsid w:val="002E34A2"/>
    <w:rsid w:val="002E3E22"/>
    <w:rsid w:val="002E4033"/>
    <w:rsid w:val="002E48A8"/>
    <w:rsid w:val="002E74EF"/>
    <w:rsid w:val="002E7C9D"/>
    <w:rsid w:val="002F2388"/>
    <w:rsid w:val="002F3772"/>
    <w:rsid w:val="002F3A8C"/>
    <w:rsid w:val="002F778C"/>
    <w:rsid w:val="002F7C98"/>
    <w:rsid w:val="00300057"/>
    <w:rsid w:val="0030070C"/>
    <w:rsid w:val="00301E81"/>
    <w:rsid w:val="00301FB4"/>
    <w:rsid w:val="003042CD"/>
    <w:rsid w:val="003055E1"/>
    <w:rsid w:val="0030601E"/>
    <w:rsid w:val="003128F2"/>
    <w:rsid w:val="0031462E"/>
    <w:rsid w:val="00316DE3"/>
    <w:rsid w:val="003173A6"/>
    <w:rsid w:val="00322034"/>
    <w:rsid w:val="00331E0C"/>
    <w:rsid w:val="00334250"/>
    <w:rsid w:val="00335B71"/>
    <w:rsid w:val="00336EC7"/>
    <w:rsid w:val="003416BC"/>
    <w:rsid w:val="00344677"/>
    <w:rsid w:val="00344E1E"/>
    <w:rsid w:val="0034550E"/>
    <w:rsid w:val="0034744C"/>
    <w:rsid w:val="00350252"/>
    <w:rsid w:val="003563B9"/>
    <w:rsid w:val="00356B0B"/>
    <w:rsid w:val="00357475"/>
    <w:rsid w:val="00361D3B"/>
    <w:rsid w:val="00361EAD"/>
    <w:rsid w:val="003645DC"/>
    <w:rsid w:val="003649FD"/>
    <w:rsid w:val="0037208A"/>
    <w:rsid w:val="00373282"/>
    <w:rsid w:val="00373876"/>
    <w:rsid w:val="0037789D"/>
    <w:rsid w:val="00385318"/>
    <w:rsid w:val="00386C8B"/>
    <w:rsid w:val="00392971"/>
    <w:rsid w:val="00394651"/>
    <w:rsid w:val="00394F67"/>
    <w:rsid w:val="00397FFB"/>
    <w:rsid w:val="003A14C0"/>
    <w:rsid w:val="003A2A58"/>
    <w:rsid w:val="003A308A"/>
    <w:rsid w:val="003A3651"/>
    <w:rsid w:val="003A4C09"/>
    <w:rsid w:val="003A63B5"/>
    <w:rsid w:val="003B07D2"/>
    <w:rsid w:val="003B14CA"/>
    <w:rsid w:val="003B1CA4"/>
    <w:rsid w:val="003C070C"/>
    <w:rsid w:val="003C12B3"/>
    <w:rsid w:val="003C303D"/>
    <w:rsid w:val="003C3D1D"/>
    <w:rsid w:val="003C5B92"/>
    <w:rsid w:val="003C65ED"/>
    <w:rsid w:val="003C7A48"/>
    <w:rsid w:val="003D3E0B"/>
    <w:rsid w:val="003D6FD3"/>
    <w:rsid w:val="003E0F66"/>
    <w:rsid w:val="003E28D1"/>
    <w:rsid w:val="003E3774"/>
    <w:rsid w:val="003E4D94"/>
    <w:rsid w:val="003E4EFC"/>
    <w:rsid w:val="003F0FD6"/>
    <w:rsid w:val="003F4A90"/>
    <w:rsid w:val="003F57FF"/>
    <w:rsid w:val="004056BD"/>
    <w:rsid w:val="00410B9C"/>
    <w:rsid w:val="0041759A"/>
    <w:rsid w:val="0042063A"/>
    <w:rsid w:val="00421C41"/>
    <w:rsid w:val="004228CE"/>
    <w:rsid w:val="00425F2F"/>
    <w:rsid w:val="00426833"/>
    <w:rsid w:val="004322EB"/>
    <w:rsid w:val="00432360"/>
    <w:rsid w:val="00436A35"/>
    <w:rsid w:val="00437525"/>
    <w:rsid w:val="0043761C"/>
    <w:rsid w:val="00441008"/>
    <w:rsid w:val="00443998"/>
    <w:rsid w:val="00447790"/>
    <w:rsid w:val="00450E53"/>
    <w:rsid w:val="00451BFB"/>
    <w:rsid w:val="0045318F"/>
    <w:rsid w:val="0045354B"/>
    <w:rsid w:val="00453D55"/>
    <w:rsid w:val="004575D4"/>
    <w:rsid w:val="00460E81"/>
    <w:rsid w:val="00461887"/>
    <w:rsid w:val="00462B03"/>
    <w:rsid w:val="0047051C"/>
    <w:rsid w:val="00473538"/>
    <w:rsid w:val="00476628"/>
    <w:rsid w:val="0047743C"/>
    <w:rsid w:val="00480CE3"/>
    <w:rsid w:val="004829DD"/>
    <w:rsid w:val="004834A2"/>
    <w:rsid w:val="00485C4C"/>
    <w:rsid w:val="00486126"/>
    <w:rsid w:val="00486631"/>
    <w:rsid w:val="00487F68"/>
    <w:rsid w:val="00493F3B"/>
    <w:rsid w:val="00494630"/>
    <w:rsid w:val="00495139"/>
    <w:rsid w:val="004967B1"/>
    <w:rsid w:val="00497C5F"/>
    <w:rsid w:val="004A057F"/>
    <w:rsid w:val="004A16E1"/>
    <w:rsid w:val="004A6C4C"/>
    <w:rsid w:val="004A73B6"/>
    <w:rsid w:val="004B15CA"/>
    <w:rsid w:val="004B2A15"/>
    <w:rsid w:val="004B30E2"/>
    <w:rsid w:val="004B3FE6"/>
    <w:rsid w:val="004B4200"/>
    <w:rsid w:val="004B5C59"/>
    <w:rsid w:val="004C148E"/>
    <w:rsid w:val="004C50E7"/>
    <w:rsid w:val="004C5C94"/>
    <w:rsid w:val="004C7C12"/>
    <w:rsid w:val="004D2A6F"/>
    <w:rsid w:val="004D34B0"/>
    <w:rsid w:val="004D56B8"/>
    <w:rsid w:val="004D5D35"/>
    <w:rsid w:val="004E1289"/>
    <w:rsid w:val="004E1326"/>
    <w:rsid w:val="004E370D"/>
    <w:rsid w:val="004E3CF3"/>
    <w:rsid w:val="004E5B96"/>
    <w:rsid w:val="004E6985"/>
    <w:rsid w:val="004F10CD"/>
    <w:rsid w:val="004F1AA6"/>
    <w:rsid w:val="004F2A0A"/>
    <w:rsid w:val="004F4B41"/>
    <w:rsid w:val="0050076E"/>
    <w:rsid w:val="005054BE"/>
    <w:rsid w:val="0050605C"/>
    <w:rsid w:val="005071FC"/>
    <w:rsid w:val="005075C9"/>
    <w:rsid w:val="00510DC6"/>
    <w:rsid w:val="00511FC2"/>
    <w:rsid w:val="00515F72"/>
    <w:rsid w:val="00516E77"/>
    <w:rsid w:val="005246C8"/>
    <w:rsid w:val="005250D3"/>
    <w:rsid w:val="0052576D"/>
    <w:rsid w:val="00525A5A"/>
    <w:rsid w:val="00525BE5"/>
    <w:rsid w:val="00530099"/>
    <w:rsid w:val="005321DB"/>
    <w:rsid w:val="005325EB"/>
    <w:rsid w:val="00534E34"/>
    <w:rsid w:val="00535E8C"/>
    <w:rsid w:val="00536A10"/>
    <w:rsid w:val="00540B91"/>
    <w:rsid w:val="00543A22"/>
    <w:rsid w:val="00543F41"/>
    <w:rsid w:val="00544167"/>
    <w:rsid w:val="005448D4"/>
    <w:rsid w:val="00545EAB"/>
    <w:rsid w:val="005533B2"/>
    <w:rsid w:val="005535A8"/>
    <w:rsid w:val="00562F08"/>
    <w:rsid w:val="005649BC"/>
    <w:rsid w:val="00574F41"/>
    <w:rsid w:val="00577261"/>
    <w:rsid w:val="005777AC"/>
    <w:rsid w:val="0058139F"/>
    <w:rsid w:val="00581618"/>
    <w:rsid w:val="005864E5"/>
    <w:rsid w:val="00587D35"/>
    <w:rsid w:val="00594CDC"/>
    <w:rsid w:val="005953D5"/>
    <w:rsid w:val="0059604D"/>
    <w:rsid w:val="00596824"/>
    <w:rsid w:val="005968E4"/>
    <w:rsid w:val="005A0C12"/>
    <w:rsid w:val="005A48F9"/>
    <w:rsid w:val="005A4F7A"/>
    <w:rsid w:val="005A741C"/>
    <w:rsid w:val="005B0D16"/>
    <w:rsid w:val="005B1374"/>
    <w:rsid w:val="005B1641"/>
    <w:rsid w:val="005B28E5"/>
    <w:rsid w:val="005B7AD4"/>
    <w:rsid w:val="005C2EC7"/>
    <w:rsid w:val="005C34AC"/>
    <w:rsid w:val="005D0418"/>
    <w:rsid w:val="005D0C08"/>
    <w:rsid w:val="005D3F54"/>
    <w:rsid w:val="005D45E3"/>
    <w:rsid w:val="005D63B4"/>
    <w:rsid w:val="005E099E"/>
    <w:rsid w:val="005E2EB7"/>
    <w:rsid w:val="005F253A"/>
    <w:rsid w:val="005F2820"/>
    <w:rsid w:val="005F4FF2"/>
    <w:rsid w:val="005F62E3"/>
    <w:rsid w:val="006029AD"/>
    <w:rsid w:val="00602CBB"/>
    <w:rsid w:val="00604567"/>
    <w:rsid w:val="00605AF7"/>
    <w:rsid w:val="00606017"/>
    <w:rsid w:val="00607541"/>
    <w:rsid w:val="0061208F"/>
    <w:rsid w:val="00613308"/>
    <w:rsid w:val="006143D2"/>
    <w:rsid w:val="00620E72"/>
    <w:rsid w:val="00621198"/>
    <w:rsid w:val="00624B45"/>
    <w:rsid w:val="00624DC7"/>
    <w:rsid w:val="00626CE8"/>
    <w:rsid w:val="006271AD"/>
    <w:rsid w:val="00631745"/>
    <w:rsid w:val="00641410"/>
    <w:rsid w:val="00642DAA"/>
    <w:rsid w:val="00644678"/>
    <w:rsid w:val="00644A3F"/>
    <w:rsid w:val="00652BD8"/>
    <w:rsid w:val="00652DA8"/>
    <w:rsid w:val="00653FBF"/>
    <w:rsid w:val="00654E54"/>
    <w:rsid w:val="00655E93"/>
    <w:rsid w:val="00657B2C"/>
    <w:rsid w:val="00657C21"/>
    <w:rsid w:val="00662A2F"/>
    <w:rsid w:val="00663EFF"/>
    <w:rsid w:val="00664FAE"/>
    <w:rsid w:val="006703D7"/>
    <w:rsid w:val="006712B2"/>
    <w:rsid w:val="006776D6"/>
    <w:rsid w:val="00681B4B"/>
    <w:rsid w:val="0068339A"/>
    <w:rsid w:val="0068355A"/>
    <w:rsid w:val="00686154"/>
    <w:rsid w:val="00687156"/>
    <w:rsid w:val="00691354"/>
    <w:rsid w:val="00693C36"/>
    <w:rsid w:val="006942E1"/>
    <w:rsid w:val="00694C4C"/>
    <w:rsid w:val="00694EBE"/>
    <w:rsid w:val="006971B2"/>
    <w:rsid w:val="006A1406"/>
    <w:rsid w:val="006A2EFB"/>
    <w:rsid w:val="006A40F4"/>
    <w:rsid w:val="006A5326"/>
    <w:rsid w:val="006A606A"/>
    <w:rsid w:val="006A696A"/>
    <w:rsid w:val="006A7AF4"/>
    <w:rsid w:val="006B13D5"/>
    <w:rsid w:val="006B3361"/>
    <w:rsid w:val="006B3CBA"/>
    <w:rsid w:val="006B52B9"/>
    <w:rsid w:val="006B5BE9"/>
    <w:rsid w:val="006B7417"/>
    <w:rsid w:val="006B78B0"/>
    <w:rsid w:val="006C08E1"/>
    <w:rsid w:val="006C0F2C"/>
    <w:rsid w:val="006C2187"/>
    <w:rsid w:val="006C69C6"/>
    <w:rsid w:val="006C7478"/>
    <w:rsid w:val="006C7F3A"/>
    <w:rsid w:val="006D2D6A"/>
    <w:rsid w:val="006D347F"/>
    <w:rsid w:val="006D51EA"/>
    <w:rsid w:val="006D5A5E"/>
    <w:rsid w:val="006D5DC9"/>
    <w:rsid w:val="006E0B7A"/>
    <w:rsid w:val="006F4CFE"/>
    <w:rsid w:val="006F70F3"/>
    <w:rsid w:val="007011AB"/>
    <w:rsid w:val="0070221D"/>
    <w:rsid w:val="00704458"/>
    <w:rsid w:val="007066FE"/>
    <w:rsid w:val="0071015D"/>
    <w:rsid w:val="00717145"/>
    <w:rsid w:val="00720799"/>
    <w:rsid w:val="00720CF9"/>
    <w:rsid w:val="007214B7"/>
    <w:rsid w:val="007216E4"/>
    <w:rsid w:val="007228F1"/>
    <w:rsid w:val="00722CC8"/>
    <w:rsid w:val="00725439"/>
    <w:rsid w:val="00725EF3"/>
    <w:rsid w:val="00727E95"/>
    <w:rsid w:val="00737C39"/>
    <w:rsid w:val="0074402E"/>
    <w:rsid w:val="0074435E"/>
    <w:rsid w:val="00745394"/>
    <w:rsid w:val="007459C9"/>
    <w:rsid w:val="00745C8C"/>
    <w:rsid w:val="0074733E"/>
    <w:rsid w:val="007474A3"/>
    <w:rsid w:val="00750D63"/>
    <w:rsid w:val="00751C94"/>
    <w:rsid w:val="007539C9"/>
    <w:rsid w:val="007564BC"/>
    <w:rsid w:val="0075740E"/>
    <w:rsid w:val="00761D92"/>
    <w:rsid w:val="00761E4B"/>
    <w:rsid w:val="007631B8"/>
    <w:rsid w:val="00764F3C"/>
    <w:rsid w:val="00765C47"/>
    <w:rsid w:val="00766952"/>
    <w:rsid w:val="00766D4A"/>
    <w:rsid w:val="00766E6D"/>
    <w:rsid w:val="007708E9"/>
    <w:rsid w:val="00776B57"/>
    <w:rsid w:val="0078136B"/>
    <w:rsid w:val="007865F8"/>
    <w:rsid w:val="00791488"/>
    <w:rsid w:val="00791A2E"/>
    <w:rsid w:val="00792714"/>
    <w:rsid w:val="00793632"/>
    <w:rsid w:val="00794E48"/>
    <w:rsid w:val="00795A89"/>
    <w:rsid w:val="00796BAE"/>
    <w:rsid w:val="00796DA8"/>
    <w:rsid w:val="007A4D40"/>
    <w:rsid w:val="007B0B5D"/>
    <w:rsid w:val="007B2D9B"/>
    <w:rsid w:val="007B6699"/>
    <w:rsid w:val="007B709A"/>
    <w:rsid w:val="007B72DF"/>
    <w:rsid w:val="007C170D"/>
    <w:rsid w:val="007C6838"/>
    <w:rsid w:val="007D2554"/>
    <w:rsid w:val="007D25CE"/>
    <w:rsid w:val="007D375E"/>
    <w:rsid w:val="007D7456"/>
    <w:rsid w:val="007D7981"/>
    <w:rsid w:val="007E03AA"/>
    <w:rsid w:val="007E0E97"/>
    <w:rsid w:val="007E0F58"/>
    <w:rsid w:val="007E189C"/>
    <w:rsid w:val="007E75EB"/>
    <w:rsid w:val="007F1E06"/>
    <w:rsid w:val="007F4270"/>
    <w:rsid w:val="007F769E"/>
    <w:rsid w:val="00802AAA"/>
    <w:rsid w:val="008052DA"/>
    <w:rsid w:val="0081329F"/>
    <w:rsid w:val="00816F22"/>
    <w:rsid w:val="00822264"/>
    <w:rsid w:val="00823FFD"/>
    <w:rsid w:val="00827232"/>
    <w:rsid w:val="008312A6"/>
    <w:rsid w:val="00831818"/>
    <w:rsid w:val="00835C9B"/>
    <w:rsid w:val="00837576"/>
    <w:rsid w:val="0083791A"/>
    <w:rsid w:val="00842200"/>
    <w:rsid w:val="00845520"/>
    <w:rsid w:val="00846CE1"/>
    <w:rsid w:val="00847608"/>
    <w:rsid w:val="00850861"/>
    <w:rsid w:val="00851AD3"/>
    <w:rsid w:val="00852637"/>
    <w:rsid w:val="008526D7"/>
    <w:rsid w:val="0085283E"/>
    <w:rsid w:val="00852F31"/>
    <w:rsid w:val="00855DC8"/>
    <w:rsid w:val="0086120B"/>
    <w:rsid w:val="008636A7"/>
    <w:rsid w:val="008638B5"/>
    <w:rsid w:val="0087041D"/>
    <w:rsid w:val="00872279"/>
    <w:rsid w:val="008749B9"/>
    <w:rsid w:val="00876333"/>
    <w:rsid w:val="00880E11"/>
    <w:rsid w:val="00881A27"/>
    <w:rsid w:val="00882D99"/>
    <w:rsid w:val="008845F4"/>
    <w:rsid w:val="008857C0"/>
    <w:rsid w:val="00886EC1"/>
    <w:rsid w:val="008900E0"/>
    <w:rsid w:val="008920FC"/>
    <w:rsid w:val="0089273F"/>
    <w:rsid w:val="00892F67"/>
    <w:rsid w:val="00894213"/>
    <w:rsid w:val="00894ED9"/>
    <w:rsid w:val="0089524A"/>
    <w:rsid w:val="008968EE"/>
    <w:rsid w:val="0089719B"/>
    <w:rsid w:val="008A2D2F"/>
    <w:rsid w:val="008A5E84"/>
    <w:rsid w:val="008A733A"/>
    <w:rsid w:val="008B3FE1"/>
    <w:rsid w:val="008B4596"/>
    <w:rsid w:val="008B4753"/>
    <w:rsid w:val="008C0AB8"/>
    <w:rsid w:val="008C11E4"/>
    <w:rsid w:val="008C4505"/>
    <w:rsid w:val="008C4809"/>
    <w:rsid w:val="008C48F5"/>
    <w:rsid w:val="008C5646"/>
    <w:rsid w:val="008C59B4"/>
    <w:rsid w:val="008C6114"/>
    <w:rsid w:val="008C6AA0"/>
    <w:rsid w:val="008D08AD"/>
    <w:rsid w:val="008D1119"/>
    <w:rsid w:val="008D22E0"/>
    <w:rsid w:val="008D36CE"/>
    <w:rsid w:val="008D48BD"/>
    <w:rsid w:val="008D7A71"/>
    <w:rsid w:val="008E084D"/>
    <w:rsid w:val="008E202F"/>
    <w:rsid w:val="008E2B0E"/>
    <w:rsid w:val="008E4B99"/>
    <w:rsid w:val="008E7FAF"/>
    <w:rsid w:val="008F075D"/>
    <w:rsid w:val="008F0A57"/>
    <w:rsid w:val="008F2C28"/>
    <w:rsid w:val="00900523"/>
    <w:rsid w:val="00900AF0"/>
    <w:rsid w:val="00902855"/>
    <w:rsid w:val="00902B01"/>
    <w:rsid w:val="0091279C"/>
    <w:rsid w:val="009129C8"/>
    <w:rsid w:val="009159EC"/>
    <w:rsid w:val="0092286A"/>
    <w:rsid w:val="00935793"/>
    <w:rsid w:val="00941B0D"/>
    <w:rsid w:val="00942825"/>
    <w:rsid w:val="009428EC"/>
    <w:rsid w:val="0094755B"/>
    <w:rsid w:val="00950B5A"/>
    <w:rsid w:val="009550C4"/>
    <w:rsid w:val="00956544"/>
    <w:rsid w:val="009567AE"/>
    <w:rsid w:val="009567F4"/>
    <w:rsid w:val="00957D4A"/>
    <w:rsid w:val="00962E80"/>
    <w:rsid w:val="00964222"/>
    <w:rsid w:val="00967108"/>
    <w:rsid w:val="00975D60"/>
    <w:rsid w:val="00977CFB"/>
    <w:rsid w:val="00981475"/>
    <w:rsid w:val="00981725"/>
    <w:rsid w:val="009835F1"/>
    <w:rsid w:val="00993867"/>
    <w:rsid w:val="00993D7C"/>
    <w:rsid w:val="00995451"/>
    <w:rsid w:val="00995E0A"/>
    <w:rsid w:val="00996810"/>
    <w:rsid w:val="009969A1"/>
    <w:rsid w:val="009A3809"/>
    <w:rsid w:val="009A5F68"/>
    <w:rsid w:val="009A6BC0"/>
    <w:rsid w:val="009B0CF1"/>
    <w:rsid w:val="009B2365"/>
    <w:rsid w:val="009B2904"/>
    <w:rsid w:val="009B3648"/>
    <w:rsid w:val="009B376D"/>
    <w:rsid w:val="009B538D"/>
    <w:rsid w:val="009B6E27"/>
    <w:rsid w:val="009B7BB5"/>
    <w:rsid w:val="009D4877"/>
    <w:rsid w:val="009D75E1"/>
    <w:rsid w:val="009D7AAA"/>
    <w:rsid w:val="009E345C"/>
    <w:rsid w:val="009E3838"/>
    <w:rsid w:val="009E4A29"/>
    <w:rsid w:val="009E5600"/>
    <w:rsid w:val="009E7623"/>
    <w:rsid w:val="009F16BF"/>
    <w:rsid w:val="009F299A"/>
    <w:rsid w:val="009F2A3A"/>
    <w:rsid w:val="009F345A"/>
    <w:rsid w:val="009F45B3"/>
    <w:rsid w:val="009F4747"/>
    <w:rsid w:val="009F577E"/>
    <w:rsid w:val="009F63A5"/>
    <w:rsid w:val="009F70BF"/>
    <w:rsid w:val="00A009A0"/>
    <w:rsid w:val="00A0392A"/>
    <w:rsid w:val="00A04B6E"/>
    <w:rsid w:val="00A05D81"/>
    <w:rsid w:val="00A138A4"/>
    <w:rsid w:val="00A13953"/>
    <w:rsid w:val="00A16BC2"/>
    <w:rsid w:val="00A17423"/>
    <w:rsid w:val="00A22EAA"/>
    <w:rsid w:val="00A23A3E"/>
    <w:rsid w:val="00A2446E"/>
    <w:rsid w:val="00A249E3"/>
    <w:rsid w:val="00A332D1"/>
    <w:rsid w:val="00A33D81"/>
    <w:rsid w:val="00A34600"/>
    <w:rsid w:val="00A359BF"/>
    <w:rsid w:val="00A364B5"/>
    <w:rsid w:val="00A413E7"/>
    <w:rsid w:val="00A416FE"/>
    <w:rsid w:val="00A42F67"/>
    <w:rsid w:val="00A4307A"/>
    <w:rsid w:val="00A4465F"/>
    <w:rsid w:val="00A452A3"/>
    <w:rsid w:val="00A47056"/>
    <w:rsid w:val="00A4723F"/>
    <w:rsid w:val="00A5198C"/>
    <w:rsid w:val="00A543DB"/>
    <w:rsid w:val="00A5520B"/>
    <w:rsid w:val="00A55865"/>
    <w:rsid w:val="00A55B3D"/>
    <w:rsid w:val="00A628B2"/>
    <w:rsid w:val="00A66A88"/>
    <w:rsid w:val="00A723B2"/>
    <w:rsid w:val="00A733B3"/>
    <w:rsid w:val="00A74E21"/>
    <w:rsid w:val="00A7547E"/>
    <w:rsid w:val="00A801AF"/>
    <w:rsid w:val="00A8117A"/>
    <w:rsid w:val="00A8267F"/>
    <w:rsid w:val="00A85AAC"/>
    <w:rsid w:val="00A92970"/>
    <w:rsid w:val="00A943DD"/>
    <w:rsid w:val="00A96FEF"/>
    <w:rsid w:val="00AA21DF"/>
    <w:rsid w:val="00AA5A33"/>
    <w:rsid w:val="00AA7B9F"/>
    <w:rsid w:val="00AB00E9"/>
    <w:rsid w:val="00AB01D0"/>
    <w:rsid w:val="00AB4300"/>
    <w:rsid w:val="00AB5C53"/>
    <w:rsid w:val="00AB5F13"/>
    <w:rsid w:val="00AB75F7"/>
    <w:rsid w:val="00AC144B"/>
    <w:rsid w:val="00AC2402"/>
    <w:rsid w:val="00AC4876"/>
    <w:rsid w:val="00AC5C34"/>
    <w:rsid w:val="00AC5CBC"/>
    <w:rsid w:val="00AC6237"/>
    <w:rsid w:val="00AC6CCC"/>
    <w:rsid w:val="00AC7B95"/>
    <w:rsid w:val="00AD2584"/>
    <w:rsid w:val="00AD2636"/>
    <w:rsid w:val="00AE5DCB"/>
    <w:rsid w:val="00AE633F"/>
    <w:rsid w:val="00AE772A"/>
    <w:rsid w:val="00AF475D"/>
    <w:rsid w:val="00AF51A6"/>
    <w:rsid w:val="00AF5279"/>
    <w:rsid w:val="00AF79AC"/>
    <w:rsid w:val="00B006E4"/>
    <w:rsid w:val="00B01B14"/>
    <w:rsid w:val="00B02362"/>
    <w:rsid w:val="00B03E1C"/>
    <w:rsid w:val="00B0437A"/>
    <w:rsid w:val="00B04BEC"/>
    <w:rsid w:val="00B065E7"/>
    <w:rsid w:val="00B10E30"/>
    <w:rsid w:val="00B1136B"/>
    <w:rsid w:val="00B14142"/>
    <w:rsid w:val="00B240C2"/>
    <w:rsid w:val="00B2618F"/>
    <w:rsid w:val="00B31B87"/>
    <w:rsid w:val="00B3739B"/>
    <w:rsid w:val="00B37628"/>
    <w:rsid w:val="00B3781C"/>
    <w:rsid w:val="00B40FD9"/>
    <w:rsid w:val="00B41688"/>
    <w:rsid w:val="00B418D7"/>
    <w:rsid w:val="00B42C59"/>
    <w:rsid w:val="00B43998"/>
    <w:rsid w:val="00B43AE0"/>
    <w:rsid w:val="00B52368"/>
    <w:rsid w:val="00B53C64"/>
    <w:rsid w:val="00B55449"/>
    <w:rsid w:val="00B603F0"/>
    <w:rsid w:val="00B604DB"/>
    <w:rsid w:val="00B608A2"/>
    <w:rsid w:val="00B7107E"/>
    <w:rsid w:val="00B80772"/>
    <w:rsid w:val="00B83344"/>
    <w:rsid w:val="00B83ECD"/>
    <w:rsid w:val="00B86CFA"/>
    <w:rsid w:val="00B871CE"/>
    <w:rsid w:val="00B87F02"/>
    <w:rsid w:val="00B91AF3"/>
    <w:rsid w:val="00B92D4F"/>
    <w:rsid w:val="00B93995"/>
    <w:rsid w:val="00B96276"/>
    <w:rsid w:val="00BA06A3"/>
    <w:rsid w:val="00BA10DC"/>
    <w:rsid w:val="00BA2B1C"/>
    <w:rsid w:val="00BA52BB"/>
    <w:rsid w:val="00BA6419"/>
    <w:rsid w:val="00BB2694"/>
    <w:rsid w:val="00BB6993"/>
    <w:rsid w:val="00BC1EF5"/>
    <w:rsid w:val="00BC2271"/>
    <w:rsid w:val="00BC347E"/>
    <w:rsid w:val="00BC417D"/>
    <w:rsid w:val="00BC43DD"/>
    <w:rsid w:val="00BC5576"/>
    <w:rsid w:val="00BC5992"/>
    <w:rsid w:val="00BC7119"/>
    <w:rsid w:val="00BC721A"/>
    <w:rsid w:val="00BD1A6F"/>
    <w:rsid w:val="00BD680F"/>
    <w:rsid w:val="00BD7EFF"/>
    <w:rsid w:val="00BE03D7"/>
    <w:rsid w:val="00BE1B7F"/>
    <w:rsid w:val="00BE3568"/>
    <w:rsid w:val="00BE36A0"/>
    <w:rsid w:val="00BE4B05"/>
    <w:rsid w:val="00BE5140"/>
    <w:rsid w:val="00BE5871"/>
    <w:rsid w:val="00BE592F"/>
    <w:rsid w:val="00BF6120"/>
    <w:rsid w:val="00BF7706"/>
    <w:rsid w:val="00C022F9"/>
    <w:rsid w:val="00C02463"/>
    <w:rsid w:val="00C05270"/>
    <w:rsid w:val="00C05421"/>
    <w:rsid w:val="00C05C82"/>
    <w:rsid w:val="00C07D87"/>
    <w:rsid w:val="00C11137"/>
    <w:rsid w:val="00C123F3"/>
    <w:rsid w:val="00C12F56"/>
    <w:rsid w:val="00C20EF2"/>
    <w:rsid w:val="00C212DE"/>
    <w:rsid w:val="00C228F2"/>
    <w:rsid w:val="00C237ED"/>
    <w:rsid w:val="00C238FB"/>
    <w:rsid w:val="00C253AA"/>
    <w:rsid w:val="00C25618"/>
    <w:rsid w:val="00C25BEB"/>
    <w:rsid w:val="00C26BDF"/>
    <w:rsid w:val="00C31367"/>
    <w:rsid w:val="00C3312B"/>
    <w:rsid w:val="00C36691"/>
    <w:rsid w:val="00C37333"/>
    <w:rsid w:val="00C373B7"/>
    <w:rsid w:val="00C408CE"/>
    <w:rsid w:val="00C41B6C"/>
    <w:rsid w:val="00C435AB"/>
    <w:rsid w:val="00C4663D"/>
    <w:rsid w:val="00C506EB"/>
    <w:rsid w:val="00C50AD9"/>
    <w:rsid w:val="00C51320"/>
    <w:rsid w:val="00C52B10"/>
    <w:rsid w:val="00C54D23"/>
    <w:rsid w:val="00C5526E"/>
    <w:rsid w:val="00C5710F"/>
    <w:rsid w:val="00C600C9"/>
    <w:rsid w:val="00C60678"/>
    <w:rsid w:val="00C60D68"/>
    <w:rsid w:val="00C61B85"/>
    <w:rsid w:val="00C638F5"/>
    <w:rsid w:val="00C64CF2"/>
    <w:rsid w:val="00C655CB"/>
    <w:rsid w:val="00C65C30"/>
    <w:rsid w:val="00C65F67"/>
    <w:rsid w:val="00C6673A"/>
    <w:rsid w:val="00C70037"/>
    <w:rsid w:val="00C7276F"/>
    <w:rsid w:val="00C73102"/>
    <w:rsid w:val="00C75192"/>
    <w:rsid w:val="00C75DD2"/>
    <w:rsid w:val="00C80513"/>
    <w:rsid w:val="00C832B3"/>
    <w:rsid w:val="00C8336C"/>
    <w:rsid w:val="00C85B19"/>
    <w:rsid w:val="00C86136"/>
    <w:rsid w:val="00C87E84"/>
    <w:rsid w:val="00C94058"/>
    <w:rsid w:val="00C943DF"/>
    <w:rsid w:val="00C94EEE"/>
    <w:rsid w:val="00C9562E"/>
    <w:rsid w:val="00C9659D"/>
    <w:rsid w:val="00C9689C"/>
    <w:rsid w:val="00C96B97"/>
    <w:rsid w:val="00CA05F4"/>
    <w:rsid w:val="00CB0E0C"/>
    <w:rsid w:val="00CB36A6"/>
    <w:rsid w:val="00CB5A26"/>
    <w:rsid w:val="00CB62FD"/>
    <w:rsid w:val="00CB76A2"/>
    <w:rsid w:val="00CC070C"/>
    <w:rsid w:val="00CC0CD1"/>
    <w:rsid w:val="00CC1421"/>
    <w:rsid w:val="00CC144D"/>
    <w:rsid w:val="00CC14E0"/>
    <w:rsid w:val="00CC36F1"/>
    <w:rsid w:val="00CC4776"/>
    <w:rsid w:val="00CC53FE"/>
    <w:rsid w:val="00CC5469"/>
    <w:rsid w:val="00CC5BDD"/>
    <w:rsid w:val="00CD1A21"/>
    <w:rsid w:val="00CD5E58"/>
    <w:rsid w:val="00CE29BA"/>
    <w:rsid w:val="00CE3B0F"/>
    <w:rsid w:val="00CE75E5"/>
    <w:rsid w:val="00CF5CED"/>
    <w:rsid w:val="00CF6235"/>
    <w:rsid w:val="00D0058B"/>
    <w:rsid w:val="00D019E1"/>
    <w:rsid w:val="00D01A88"/>
    <w:rsid w:val="00D0347B"/>
    <w:rsid w:val="00D03996"/>
    <w:rsid w:val="00D07C8E"/>
    <w:rsid w:val="00D125BC"/>
    <w:rsid w:val="00D15386"/>
    <w:rsid w:val="00D16500"/>
    <w:rsid w:val="00D17CB5"/>
    <w:rsid w:val="00D2158D"/>
    <w:rsid w:val="00D27B11"/>
    <w:rsid w:val="00D3093A"/>
    <w:rsid w:val="00D327E1"/>
    <w:rsid w:val="00D3569D"/>
    <w:rsid w:val="00D37583"/>
    <w:rsid w:val="00D37A2B"/>
    <w:rsid w:val="00D4020C"/>
    <w:rsid w:val="00D44E42"/>
    <w:rsid w:val="00D45EA0"/>
    <w:rsid w:val="00D51F04"/>
    <w:rsid w:val="00D557BE"/>
    <w:rsid w:val="00D56C8D"/>
    <w:rsid w:val="00D60BDE"/>
    <w:rsid w:val="00D61A63"/>
    <w:rsid w:val="00D61F85"/>
    <w:rsid w:val="00D62621"/>
    <w:rsid w:val="00D649AD"/>
    <w:rsid w:val="00D64E9A"/>
    <w:rsid w:val="00D652BA"/>
    <w:rsid w:val="00D653C6"/>
    <w:rsid w:val="00D67D41"/>
    <w:rsid w:val="00D7068A"/>
    <w:rsid w:val="00D71C89"/>
    <w:rsid w:val="00D7307F"/>
    <w:rsid w:val="00D731E5"/>
    <w:rsid w:val="00D74761"/>
    <w:rsid w:val="00D75691"/>
    <w:rsid w:val="00D75ACE"/>
    <w:rsid w:val="00D75B5B"/>
    <w:rsid w:val="00D761F3"/>
    <w:rsid w:val="00D7715E"/>
    <w:rsid w:val="00D80031"/>
    <w:rsid w:val="00D818AD"/>
    <w:rsid w:val="00D840B1"/>
    <w:rsid w:val="00D87638"/>
    <w:rsid w:val="00D92E98"/>
    <w:rsid w:val="00D9413F"/>
    <w:rsid w:val="00D976FB"/>
    <w:rsid w:val="00DA28B6"/>
    <w:rsid w:val="00DA55E3"/>
    <w:rsid w:val="00DB3B6F"/>
    <w:rsid w:val="00DB4778"/>
    <w:rsid w:val="00DB48D2"/>
    <w:rsid w:val="00DB4B8A"/>
    <w:rsid w:val="00DB7827"/>
    <w:rsid w:val="00DC05AF"/>
    <w:rsid w:val="00DC2830"/>
    <w:rsid w:val="00DC35FA"/>
    <w:rsid w:val="00DD0178"/>
    <w:rsid w:val="00DD02E7"/>
    <w:rsid w:val="00DD033D"/>
    <w:rsid w:val="00DD1946"/>
    <w:rsid w:val="00DD1DBA"/>
    <w:rsid w:val="00DD775C"/>
    <w:rsid w:val="00DE0300"/>
    <w:rsid w:val="00DE17EC"/>
    <w:rsid w:val="00DF3625"/>
    <w:rsid w:val="00DF4A28"/>
    <w:rsid w:val="00DF4D4F"/>
    <w:rsid w:val="00DF5012"/>
    <w:rsid w:val="00E01FE0"/>
    <w:rsid w:val="00E04D8B"/>
    <w:rsid w:val="00E06432"/>
    <w:rsid w:val="00E06CFE"/>
    <w:rsid w:val="00E12410"/>
    <w:rsid w:val="00E12F02"/>
    <w:rsid w:val="00E149C7"/>
    <w:rsid w:val="00E16DD3"/>
    <w:rsid w:val="00E20049"/>
    <w:rsid w:val="00E20C7D"/>
    <w:rsid w:val="00E21CEE"/>
    <w:rsid w:val="00E225A8"/>
    <w:rsid w:val="00E22728"/>
    <w:rsid w:val="00E23C50"/>
    <w:rsid w:val="00E25EF6"/>
    <w:rsid w:val="00E3181A"/>
    <w:rsid w:val="00E3279C"/>
    <w:rsid w:val="00E332EE"/>
    <w:rsid w:val="00E33436"/>
    <w:rsid w:val="00E36BA7"/>
    <w:rsid w:val="00E37F2C"/>
    <w:rsid w:val="00E402C6"/>
    <w:rsid w:val="00E42B79"/>
    <w:rsid w:val="00E42ED8"/>
    <w:rsid w:val="00E43DF7"/>
    <w:rsid w:val="00E52996"/>
    <w:rsid w:val="00E5421F"/>
    <w:rsid w:val="00E5688B"/>
    <w:rsid w:val="00E573D3"/>
    <w:rsid w:val="00E57678"/>
    <w:rsid w:val="00E60804"/>
    <w:rsid w:val="00E66815"/>
    <w:rsid w:val="00E67F2B"/>
    <w:rsid w:val="00E726BD"/>
    <w:rsid w:val="00E74501"/>
    <w:rsid w:val="00E765F3"/>
    <w:rsid w:val="00E7709E"/>
    <w:rsid w:val="00E77F61"/>
    <w:rsid w:val="00E82240"/>
    <w:rsid w:val="00E8404E"/>
    <w:rsid w:val="00E84889"/>
    <w:rsid w:val="00E84CB2"/>
    <w:rsid w:val="00E84E95"/>
    <w:rsid w:val="00E86B45"/>
    <w:rsid w:val="00E90FC6"/>
    <w:rsid w:val="00E9454A"/>
    <w:rsid w:val="00EA044A"/>
    <w:rsid w:val="00EA4227"/>
    <w:rsid w:val="00EA4406"/>
    <w:rsid w:val="00EA6A29"/>
    <w:rsid w:val="00EB11A9"/>
    <w:rsid w:val="00EB1651"/>
    <w:rsid w:val="00EB2AA0"/>
    <w:rsid w:val="00EB39F4"/>
    <w:rsid w:val="00EB4F48"/>
    <w:rsid w:val="00EC0852"/>
    <w:rsid w:val="00EC19F0"/>
    <w:rsid w:val="00EC3FC7"/>
    <w:rsid w:val="00ED3525"/>
    <w:rsid w:val="00ED3690"/>
    <w:rsid w:val="00ED3899"/>
    <w:rsid w:val="00ED3AB4"/>
    <w:rsid w:val="00ED4104"/>
    <w:rsid w:val="00ED4952"/>
    <w:rsid w:val="00ED637F"/>
    <w:rsid w:val="00ED724C"/>
    <w:rsid w:val="00ED7E2D"/>
    <w:rsid w:val="00EE0622"/>
    <w:rsid w:val="00EE0D64"/>
    <w:rsid w:val="00EE2647"/>
    <w:rsid w:val="00EE3463"/>
    <w:rsid w:val="00EF3EFD"/>
    <w:rsid w:val="00EF7B7B"/>
    <w:rsid w:val="00F00BF2"/>
    <w:rsid w:val="00F056E4"/>
    <w:rsid w:val="00F07C3E"/>
    <w:rsid w:val="00F11B9A"/>
    <w:rsid w:val="00F121D1"/>
    <w:rsid w:val="00F128F2"/>
    <w:rsid w:val="00F16D26"/>
    <w:rsid w:val="00F1724B"/>
    <w:rsid w:val="00F220D4"/>
    <w:rsid w:val="00F25525"/>
    <w:rsid w:val="00F25BD5"/>
    <w:rsid w:val="00F26E83"/>
    <w:rsid w:val="00F379A7"/>
    <w:rsid w:val="00F41076"/>
    <w:rsid w:val="00F443F5"/>
    <w:rsid w:val="00F46437"/>
    <w:rsid w:val="00F465AD"/>
    <w:rsid w:val="00F50276"/>
    <w:rsid w:val="00F527EC"/>
    <w:rsid w:val="00F5483F"/>
    <w:rsid w:val="00F5496F"/>
    <w:rsid w:val="00F5554B"/>
    <w:rsid w:val="00F5616B"/>
    <w:rsid w:val="00F609B8"/>
    <w:rsid w:val="00F61675"/>
    <w:rsid w:val="00F669A5"/>
    <w:rsid w:val="00F672E6"/>
    <w:rsid w:val="00F70CA0"/>
    <w:rsid w:val="00F7195B"/>
    <w:rsid w:val="00F71CC0"/>
    <w:rsid w:val="00F726F7"/>
    <w:rsid w:val="00F72908"/>
    <w:rsid w:val="00F742B8"/>
    <w:rsid w:val="00F74589"/>
    <w:rsid w:val="00F75300"/>
    <w:rsid w:val="00F774AC"/>
    <w:rsid w:val="00F805D7"/>
    <w:rsid w:val="00F836DE"/>
    <w:rsid w:val="00F845EF"/>
    <w:rsid w:val="00F84B6A"/>
    <w:rsid w:val="00F85C6A"/>
    <w:rsid w:val="00F90845"/>
    <w:rsid w:val="00F90C6C"/>
    <w:rsid w:val="00F9101D"/>
    <w:rsid w:val="00F9124B"/>
    <w:rsid w:val="00F91553"/>
    <w:rsid w:val="00F95C1A"/>
    <w:rsid w:val="00F97220"/>
    <w:rsid w:val="00F97509"/>
    <w:rsid w:val="00F975E1"/>
    <w:rsid w:val="00FA050A"/>
    <w:rsid w:val="00FA21FB"/>
    <w:rsid w:val="00FA2828"/>
    <w:rsid w:val="00FA32F9"/>
    <w:rsid w:val="00FA48B4"/>
    <w:rsid w:val="00FB0010"/>
    <w:rsid w:val="00FB1F44"/>
    <w:rsid w:val="00FB2D44"/>
    <w:rsid w:val="00FB4D71"/>
    <w:rsid w:val="00FC4E4E"/>
    <w:rsid w:val="00FC62C2"/>
    <w:rsid w:val="00FC78DF"/>
    <w:rsid w:val="00FD04B6"/>
    <w:rsid w:val="00FD2CF5"/>
    <w:rsid w:val="00FD4F23"/>
    <w:rsid w:val="00FD57DD"/>
    <w:rsid w:val="00FE20CA"/>
    <w:rsid w:val="00FE3B07"/>
    <w:rsid w:val="00FE5452"/>
    <w:rsid w:val="00FE7997"/>
    <w:rsid w:val="00FE7C5A"/>
    <w:rsid w:val="00FF0215"/>
    <w:rsid w:val="00FF0495"/>
    <w:rsid w:val="00FF3511"/>
    <w:rsid w:val="00FF466D"/>
    <w:rsid w:val="00FF5677"/>
    <w:rsid w:val="00FF75B8"/>
    <w:rsid w:val="00FF761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4100"/>
    <o:shapelayout v:ext="edit">
      <o:idmap v:ext="edit" data="1"/>
    </o:shapelayout>
  </w:shapeDefaults>
  <w:decimalSymbol w:val="."/>
  <w:listSeparator w:val=","/>
  <w14:docId w14:val="026FF344"/>
  <w15:chartTrackingRefBased/>
  <w15:docId w15:val="{8FF3B873-E4B3-41EF-BFB8-F6DDDE730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tabs>
        <w:tab w:val="num" w:pos="960"/>
        <w:tab w:val="num" w:pos="1000"/>
      </w:tabs>
      <w:ind w:left="400" w:hanging="400"/>
    </w:pPr>
  </w:style>
  <w:style w:type="paragraph" w:styleId="Heading1">
    <w:name w:val="heading 1"/>
    <w:basedOn w:val="Normal"/>
    <w:next w:val="Normal"/>
    <w:qFormat/>
    <w:pPr>
      <w:keepNext/>
      <w:numPr>
        <w:numId w:val="7"/>
      </w:numPr>
      <w:spacing w:after="240"/>
      <w:jc w:val="both"/>
      <w:outlineLvl w:val="0"/>
    </w:pPr>
    <w:rPr>
      <w:b/>
      <w:caps/>
      <w:kern w:val="28"/>
      <w:sz w:val="28"/>
    </w:rPr>
  </w:style>
  <w:style w:type="paragraph" w:styleId="Heading2">
    <w:name w:val="heading 2"/>
    <w:aliases w:val="H2,h2,Group Heading,a.,- Main"/>
    <w:basedOn w:val="Heading1"/>
    <w:next w:val="Normal"/>
    <w:qFormat/>
    <w:pPr>
      <w:numPr>
        <w:ilvl w:val="1"/>
      </w:numPr>
      <w:jc w:val="left"/>
      <w:outlineLvl w:val="1"/>
    </w:pPr>
    <w:rPr>
      <w:b w:val="0"/>
    </w:rPr>
  </w:style>
  <w:style w:type="paragraph" w:styleId="Heading3">
    <w:name w:val="heading 3"/>
    <w:basedOn w:val="Heading2"/>
    <w:next w:val="Normal"/>
    <w:link w:val="Heading3Char"/>
    <w:qFormat/>
    <w:pPr>
      <w:numPr>
        <w:ilvl w:val="2"/>
      </w:numPr>
      <w:outlineLvl w:val="2"/>
    </w:pPr>
    <w:rPr>
      <w:caps w:val="0"/>
    </w:rPr>
  </w:style>
  <w:style w:type="paragraph" w:styleId="Heading4">
    <w:name w:val="heading 4"/>
    <w:basedOn w:val="Heading3"/>
    <w:next w:val="Normal"/>
    <w:link w:val="Heading4Char"/>
    <w:qFormat/>
    <w:pPr>
      <w:numPr>
        <w:ilvl w:val="3"/>
      </w:numPr>
      <w:spacing w:before="120" w:after="120"/>
      <w:outlineLvl w:val="3"/>
    </w:pPr>
  </w:style>
  <w:style w:type="paragraph" w:styleId="Heading5">
    <w:name w:val="heading 5"/>
    <w:basedOn w:val="Heading4"/>
    <w:next w:val="Normal"/>
    <w:link w:val="Heading5Char"/>
    <w:qFormat/>
    <w:pPr>
      <w:numPr>
        <w:ilvl w:val="4"/>
      </w:numPr>
      <w:outlineLvl w:val="4"/>
    </w:pPr>
  </w:style>
  <w:style w:type="paragraph" w:styleId="Heading6">
    <w:name w:val="heading 6"/>
    <w:basedOn w:val="Normal"/>
    <w:next w:val="Normal"/>
    <w:qFormat/>
    <w:pPr>
      <w:numPr>
        <w:ilvl w:val="5"/>
        <w:numId w:val="7"/>
      </w:numPr>
      <w:spacing w:before="240" w:after="60"/>
      <w:outlineLvl w:val="5"/>
    </w:pPr>
    <w:rPr>
      <w:i/>
      <w:sz w:val="22"/>
    </w:rPr>
  </w:style>
  <w:style w:type="paragraph" w:styleId="Heading7">
    <w:name w:val="heading 7"/>
    <w:basedOn w:val="Normal"/>
    <w:next w:val="Normal"/>
    <w:qFormat/>
    <w:pPr>
      <w:numPr>
        <w:ilvl w:val="6"/>
        <w:numId w:val="7"/>
      </w:numPr>
      <w:spacing w:before="240" w:after="60"/>
      <w:outlineLvl w:val="6"/>
    </w:pPr>
  </w:style>
  <w:style w:type="paragraph" w:styleId="Heading8">
    <w:name w:val="heading 8"/>
    <w:basedOn w:val="Normal"/>
    <w:next w:val="Normal"/>
    <w:qFormat/>
    <w:pPr>
      <w:numPr>
        <w:ilvl w:val="7"/>
        <w:numId w:val="7"/>
      </w:numPr>
      <w:spacing w:before="240" w:after="60"/>
      <w:outlineLvl w:val="7"/>
    </w:pPr>
    <w:rPr>
      <w:i/>
    </w:rPr>
  </w:style>
  <w:style w:type="paragraph" w:styleId="Heading9">
    <w:name w:val="heading 9"/>
    <w:basedOn w:val="Normal"/>
    <w:next w:val="Normal"/>
    <w:qFormat/>
    <w:pPr>
      <w:numPr>
        <w:ilvl w:val="8"/>
        <w:numId w:val="7"/>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
    <w:name w:val="Content"/>
    <w:basedOn w:val="Normal"/>
    <w:pPr>
      <w:overflowPunct w:val="0"/>
      <w:autoSpaceDE w:val="0"/>
      <w:autoSpaceDN w:val="0"/>
      <w:adjustRightInd w:val="0"/>
      <w:spacing w:before="120" w:after="120"/>
      <w:ind w:left="1418"/>
      <w:jc w:val="both"/>
      <w:textAlignment w:val="baseline"/>
    </w:pPr>
  </w:style>
  <w:style w:type="paragraph" w:customStyle="1" w:styleId="Appendix1">
    <w:name w:val="Appendix 1"/>
    <w:basedOn w:val="Heading1"/>
    <w:next w:val="Normal"/>
    <w:pPr>
      <w:numPr>
        <w:numId w:val="1"/>
      </w:numPr>
      <w:spacing w:after="120"/>
    </w:pPr>
  </w:style>
  <w:style w:type="paragraph" w:customStyle="1" w:styleId="Appendix2">
    <w:name w:val="Appendix 2"/>
    <w:basedOn w:val="Appendix1"/>
    <w:next w:val="Normal"/>
    <w:pPr>
      <w:numPr>
        <w:numId w:val="0"/>
      </w:numPr>
      <w:tabs>
        <w:tab w:val="num" w:pos="1418"/>
      </w:tabs>
      <w:spacing w:before="120"/>
      <w:ind w:left="1418" w:hanging="1418"/>
      <w:outlineLvl w:val="1"/>
    </w:pPr>
    <w:rPr>
      <w:b w:val="0"/>
    </w:rPr>
  </w:style>
  <w:style w:type="paragraph" w:customStyle="1" w:styleId="Appendix3">
    <w:name w:val="Appendix 3"/>
    <w:basedOn w:val="Appendix2"/>
    <w:next w:val="Normal"/>
    <w:pPr>
      <w:tabs>
        <w:tab w:val="clear" w:pos="1418"/>
        <w:tab w:val="num" w:pos="360"/>
        <w:tab w:val="num" w:pos="720"/>
      </w:tabs>
      <w:ind w:left="720" w:hanging="720"/>
      <w:outlineLvl w:val="2"/>
    </w:pPr>
    <w:rPr>
      <w:caps w:val="0"/>
    </w:rPr>
  </w:style>
  <w:style w:type="paragraph" w:customStyle="1" w:styleId="Appendix4">
    <w:name w:val="Appendix 4"/>
    <w:basedOn w:val="Appendix3"/>
    <w:next w:val="Normal"/>
    <w:pPr>
      <w:numPr>
        <w:ilvl w:val="3"/>
        <w:numId w:val="2"/>
      </w:numPr>
      <w:tabs>
        <w:tab w:val="clear" w:pos="1418"/>
        <w:tab w:val="num" w:pos="360"/>
      </w:tabs>
      <w:ind w:left="720" w:hanging="720"/>
      <w:outlineLvl w:val="3"/>
    </w:pPr>
    <w:rPr>
      <w:sz w:val="24"/>
    </w:rPr>
  </w:style>
  <w:style w:type="paragraph" w:customStyle="1" w:styleId="Appendix10">
    <w:name w:val="Appendix1"/>
    <w:basedOn w:val="Heading1"/>
    <w:next w:val="Normal"/>
    <w:pPr>
      <w:numPr>
        <w:numId w:val="0"/>
      </w:numPr>
      <w:tabs>
        <w:tab w:val="num" w:pos="1985"/>
      </w:tabs>
      <w:ind w:left="1985" w:hanging="1985"/>
    </w:pPr>
  </w:style>
  <w:style w:type="paragraph" w:styleId="NormalIndent">
    <w:name w:val="Normal Indent"/>
    <w:basedOn w:val="Normal"/>
    <w:pPr>
      <w:ind w:left="480"/>
    </w:pPr>
  </w:style>
  <w:style w:type="paragraph" w:customStyle="1" w:styleId="Appendix30">
    <w:name w:val="Appendix3"/>
    <w:basedOn w:val="Heading3"/>
    <w:next w:val="Normal"/>
    <w:pPr>
      <w:numPr>
        <w:ilvl w:val="0"/>
        <w:numId w:val="0"/>
      </w:numPr>
      <w:tabs>
        <w:tab w:val="num" w:pos="1418"/>
      </w:tabs>
      <w:ind w:left="1418" w:hanging="1418"/>
    </w:pPr>
  </w:style>
  <w:style w:type="paragraph" w:customStyle="1" w:styleId="Appendix40">
    <w:name w:val="Appendix4"/>
    <w:basedOn w:val="Heading4"/>
    <w:next w:val="Normal"/>
    <w:pPr>
      <w:numPr>
        <w:ilvl w:val="1"/>
        <w:numId w:val="3"/>
      </w:numPr>
    </w:pPr>
  </w:style>
  <w:style w:type="paragraph" w:customStyle="1" w:styleId="IndentContent">
    <w:name w:val="Indent Content"/>
    <w:basedOn w:val="Content"/>
    <w:pPr>
      <w:spacing w:before="240" w:after="60"/>
      <w:ind w:left="1800"/>
    </w:pPr>
  </w:style>
  <w:style w:type="paragraph" w:customStyle="1" w:styleId="NumberBullet">
    <w:name w:val="Number Bullet"/>
    <w:basedOn w:val="Content"/>
    <w:pPr>
      <w:numPr>
        <w:numId w:val="4"/>
      </w:numPr>
      <w:tabs>
        <w:tab w:val="left" w:pos="2211"/>
        <w:tab w:val="left" w:pos="2608"/>
        <w:tab w:val="left" w:pos="3005"/>
        <w:tab w:val="left" w:pos="3402"/>
        <w:tab w:val="left" w:pos="3799"/>
        <w:tab w:val="left" w:pos="4196"/>
        <w:tab w:val="left" w:pos="4593"/>
        <w:tab w:val="left" w:pos="4990"/>
      </w:tabs>
      <w:spacing w:before="240" w:after="60"/>
    </w:pPr>
  </w:style>
  <w:style w:type="paragraph" w:customStyle="1" w:styleId="TableHeading">
    <w:name w:val="Table Heading"/>
    <w:basedOn w:val="Normal"/>
    <w:pPr>
      <w:keepNext/>
      <w:overflowPunct w:val="0"/>
      <w:autoSpaceDE w:val="0"/>
      <w:autoSpaceDN w:val="0"/>
      <w:adjustRightInd w:val="0"/>
      <w:textAlignment w:val="baseline"/>
    </w:pPr>
    <w:rPr>
      <w:b/>
      <w:smallCaps/>
    </w:rPr>
  </w:style>
  <w:style w:type="paragraph" w:customStyle="1" w:styleId="Table">
    <w:name w:val="Table"/>
    <w:basedOn w:val="TableHeading"/>
    <w:pPr>
      <w:ind w:left="-28" w:right="-28"/>
    </w:pPr>
    <w:rPr>
      <w:b w:val="0"/>
      <w:smallCaps w:val="0"/>
    </w:rPr>
  </w:style>
  <w:style w:type="paragraph" w:customStyle="1" w:styleId="TabNumBul">
    <w:name w:val="TabNumBul"/>
    <w:basedOn w:val="Table"/>
    <w:pPr>
      <w:keepNext w:val="0"/>
      <w:numPr>
        <w:numId w:val="5"/>
      </w:numPr>
      <w:tabs>
        <w:tab w:val="left" w:pos="851"/>
        <w:tab w:val="left" w:pos="1134"/>
        <w:tab w:val="left" w:pos="1418"/>
        <w:tab w:val="left" w:pos="1701"/>
        <w:tab w:val="left" w:pos="1985"/>
        <w:tab w:val="left" w:pos="2268"/>
      </w:tabs>
    </w:pPr>
  </w:style>
  <w:style w:type="paragraph" w:customStyle="1" w:styleId="Title1">
    <w:name w:val="Title 1"/>
    <w:next w:val="Normal"/>
    <w:pPr>
      <w:adjustRightInd w:val="0"/>
    </w:pPr>
    <w:rPr>
      <w:sz w:val="28"/>
    </w:rPr>
  </w:style>
  <w:style w:type="paragraph" w:customStyle="1" w:styleId="Title2">
    <w:name w:val="Title 2"/>
    <w:basedOn w:val="Title1"/>
    <w:next w:val="Normal"/>
    <w:pPr>
      <w:numPr>
        <w:numId w:val="6"/>
      </w:numPr>
    </w:pPr>
    <w:rPr>
      <w:sz w:val="24"/>
    </w:rPr>
  </w:style>
  <w:style w:type="paragraph" w:styleId="TOC1">
    <w:name w:val="toc 1"/>
    <w:basedOn w:val="Normal"/>
    <w:next w:val="Normal"/>
    <w:autoRedefine/>
    <w:uiPriority w:val="39"/>
    <w:pPr>
      <w:tabs>
        <w:tab w:val="right" w:leader="dot" w:pos="9029"/>
      </w:tabs>
      <w:spacing w:before="120" w:after="120"/>
    </w:pPr>
    <w:rPr>
      <w:b/>
      <w:caps/>
    </w:rPr>
  </w:style>
  <w:style w:type="paragraph" w:styleId="TOC2">
    <w:name w:val="toc 2"/>
    <w:basedOn w:val="Normal"/>
    <w:next w:val="Normal"/>
    <w:autoRedefine/>
    <w:uiPriority w:val="39"/>
    <w:pPr>
      <w:tabs>
        <w:tab w:val="right" w:leader="dot" w:pos="9029"/>
      </w:tabs>
      <w:ind w:left="240"/>
    </w:pPr>
    <w:rPr>
      <w:smallCaps/>
    </w:rPr>
  </w:style>
  <w:style w:type="paragraph" w:styleId="TOC3">
    <w:name w:val="toc 3"/>
    <w:basedOn w:val="Normal"/>
    <w:next w:val="Normal"/>
    <w:autoRedefine/>
    <w:uiPriority w:val="39"/>
    <w:pPr>
      <w:tabs>
        <w:tab w:val="right" w:leader="dot" w:pos="9029"/>
      </w:tabs>
      <w:ind w:left="480"/>
    </w:pPr>
    <w:rPr>
      <w:i/>
    </w:rPr>
  </w:style>
  <w:style w:type="paragraph" w:styleId="TOC4">
    <w:name w:val="toc 4"/>
    <w:basedOn w:val="Normal"/>
    <w:next w:val="Normal"/>
    <w:autoRedefine/>
    <w:uiPriority w:val="39"/>
    <w:pPr>
      <w:tabs>
        <w:tab w:val="right" w:leader="dot" w:pos="9029"/>
      </w:tabs>
      <w:ind w:left="720"/>
    </w:pPr>
    <w:rPr>
      <w:sz w:val="18"/>
    </w:rPr>
  </w:style>
  <w:style w:type="paragraph" w:styleId="TOC5">
    <w:name w:val="toc 5"/>
    <w:basedOn w:val="Normal"/>
    <w:next w:val="Normal"/>
    <w:autoRedefine/>
    <w:uiPriority w:val="39"/>
    <w:pPr>
      <w:tabs>
        <w:tab w:val="right" w:leader="dot" w:pos="9029"/>
      </w:tabs>
      <w:ind w:left="960"/>
    </w:pPr>
    <w:rPr>
      <w:sz w:val="18"/>
    </w:rPr>
  </w:style>
  <w:style w:type="paragraph" w:styleId="TOC6">
    <w:name w:val="toc 6"/>
    <w:basedOn w:val="Normal"/>
    <w:next w:val="Normal"/>
    <w:autoRedefine/>
    <w:semiHidden/>
    <w:pPr>
      <w:tabs>
        <w:tab w:val="right" w:leader="dot" w:pos="9029"/>
      </w:tabs>
      <w:ind w:left="1200"/>
    </w:pPr>
    <w:rPr>
      <w:sz w:val="18"/>
    </w:rPr>
  </w:style>
  <w:style w:type="paragraph" w:styleId="TOC7">
    <w:name w:val="toc 7"/>
    <w:basedOn w:val="Normal"/>
    <w:next w:val="Normal"/>
    <w:autoRedefine/>
    <w:semiHidden/>
    <w:pPr>
      <w:tabs>
        <w:tab w:val="right" w:leader="dot" w:pos="9029"/>
      </w:tabs>
      <w:ind w:left="1440"/>
    </w:pPr>
    <w:rPr>
      <w:sz w:val="18"/>
    </w:rPr>
  </w:style>
  <w:style w:type="paragraph" w:styleId="TOC8">
    <w:name w:val="toc 8"/>
    <w:basedOn w:val="Normal"/>
    <w:next w:val="Normal"/>
    <w:autoRedefine/>
    <w:semiHidden/>
    <w:pPr>
      <w:tabs>
        <w:tab w:val="right" w:leader="dot" w:pos="9029"/>
      </w:tabs>
      <w:ind w:left="1680"/>
    </w:pPr>
    <w:rPr>
      <w:sz w:val="18"/>
    </w:rPr>
  </w:style>
  <w:style w:type="paragraph" w:styleId="TOC9">
    <w:name w:val="toc 9"/>
    <w:basedOn w:val="Normal"/>
    <w:next w:val="Normal"/>
    <w:autoRedefine/>
    <w:semiHidden/>
    <w:pPr>
      <w:tabs>
        <w:tab w:val="right" w:leader="dot" w:pos="9029"/>
      </w:tabs>
      <w:ind w:left="1920"/>
    </w:pPr>
    <w:rPr>
      <w:sz w:val="18"/>
    </w:rPr>
  </w:style>
  <w:style w:type="paragraph" w:styleId="Footer">
    <w:name w:val="footer"/>
    <w:basedOn w:val="Header"/>
    <w:link w:val="FooterChar"/>
    <w:pPr>
      <w:tabs>
        <w:tab w:val="clear" w:pos="9000"/>
        <w:tab w:val="right" w:pos="7920"/>
        <w:tab w:val="right" w:pos="9360"/>
      </w:tabs>
    </w:pPr>
    <w:rPr>
      <w:b w:val="0"/>
      <w:caps w:val="0"/>
    </w:rPr>
  </w:style>
  <w:style w:type="paragraph" w:styleId="Header">
    <w:name w:val="header"/>
    <w:aliases w:val="h"/>
    <w:basedOn w:val="Normal"/>
    <w:pPr>
      <w:tabs>
        <w:tab w:val="right" w:pos="9000"/>
      </w:tabs>
      <w:jc w:val="both"/>
    </w:pPr>
    <w:rPr>
      <w:b/>
      <w:caps/>
    </w:rPr>
  </w:style>
  <w:style w:type="paragraph" w:styleId="FootnoteText">
    <w:name w:val="footnote text"/>
    <w:basedOn w:val="Normal"/>
    <w:semiHidden/>
    <w:pPr>
      <w:tabs>
        <w:tab w:val="left" w:pos="288"/>
      </w:tabs>
      <w:ind w:left="288" w:hanging="288"/>
      <w:jc w:val="both"/>
    </w:pPr>
  </w:style>
  <w:style w:type="character" w:styleId="FootnoteReference">
    <w:name w:val="footnote reference"/>
    <w:semiHidden/>
    <w:rPr>
      <w:rFonts w:ascii="Times New Roman"/>
      <w:vertAlign w:val="superscript"/>
    </w:rPr>
  </w:style>
  <w:style w:type="character" w:styleId="PageNumber">
    <w:name w:val="page number"/>
    <w:rPr>
      <w:rFonts w:ascii="Times New Roman"/>
    </w:rPr>
  </w:style>
  <w:style w:type="paragraph" w:customStyle="1" w:styleId="NormalIndent0">
    <w:name w:val="NormalIndent"/>
    <w:basedOn w:val="Normal"/>
    <w:pPr>
      <w:spacing w:before="240"/>
      <w:ind w:left="1440"/>
      <w:jc w:val="both"/>
    </w:pPr>
  </w:style>
  <w:style w:type="paragraph" w:styleId="BodyTextIndent">
    <w:name w:val="Body Text Indent"/>
    <w:basedOn w:val="Normal"/>
    <w:pPr>
      <w:tabs>
        <w:tab w:val="num" w:pos="4020"/>
      </w:tabs>
      <w:ind w:left="2835"/>
      <w:jc w:val="both"/>
    </w:pPr>
  </w:style>
  <w:style w:type="paragraph" w:styleId="List">
    <w:name w:val="List"/>
    <w:basedOn w:val="Normal"/>
    <w:next w:val="Normal"/>
    <w:pPr>
      <w:tabs>
        <w:tab w:val="left" w:pos="1800"/>
      </w:tabs>
      <w:spacing w:after="120"/>
      <w:ind w:left="2520" w:hanging="360"/>
      <w:jc w:val="both"/>
    </w:pPr>
  </w:style>
  <w:style w:type="paragraph" w:styleId="List2">
    <w:name w:val="List 2"/>
    <w:basedOn w:val="List"/>
    <w:pPr>
      <w:tabs>
        <w:tab w:val="clear" w:pos="1800"/>
      </w:tabs>
      <w:ind w:left="2880"/>
    </w:pPr>
    <w:rPr>
      <w:spacing w:val="-5"/>
    </w:rPr>
  </w:style>
  <w:style w:type="character" w:styleId="EndnoteReference">
    <w:name w:val="endnote reference"/>
    <w:semiHidden/>
    <w:rPr>
      <w:rFonts w:ascii="Times New Roman"/>
      <w:vertAlign w:val="superscript"/>
    </w:rPr>
  </w:style>
  <w:style w:type="paragraph" w:styleId="ListBullet">
    <w:name w:val="List Bullet"/>
    <w:basedOn w:val="List"/>
    <w:autoRedefine/>
    <w:pPr>
      <w:spacing w:after="0"/>
    </w:pPr>
  </w:style>
  <w:style w:type="paragraph" w:styleId="ListBullet2">
    <w:name w:val="List Bullet 2"/>
    <w:basedOn w:val="ListBullet"/>
    <w:autoRedefine/>
    <w:pPr>
      <w:tabs>
        <w:tab w:val="clear" w:pos="960"/>
        <w:tab w:val="clear" w:pos="1800"/>
      </w:tabs>
      <w:ind w:left="2160" w:firstLine="0"/>
    </w:pPr>
  </w:style>
  <w:style w:type="paragraph" w:customStyle="1" w:styleId="Heading40">
    <w:name w:val="Heading4"/>
    <w:basedOn w:val="Heading3"/>
    <w:next w:val="Normal"/>
    <w:pPr>
      <w:tabs>
        <w:tab w:val="left" w:pos="-1843"/>
      </w:tabs>
      <w:adjustRightInd w:val="0"/>
      <w:spacing w:before="200" w:after="200"/>
      <w:textAlignment w:val="baseline"/>
      <w:outlineLvl w:val="9"/>
    </w:pPr>
    <w:rPr>
      <w:sz w:val="24"/>
    </w:rPr>
  </w:style>
  <w:style w:type="paragraph" w:styleId="BodyText">
    <w:name w:val="Body Text"/>
    <w:basedOn w:val="Normal"/>
    <w:pPr>
      <w:tabs>
        <w:tab w:val="num" w:pos="1145"/>
      </w:tabs>
      <w:jc w:val="both"/>
    </w:pPr>
  </w:style>
  <w:style w:type="paragraph" w:styleId="BodyTextIndent3">
    <w:name w:val="Body Text Indent 3"/>
    <w:basedOn w:val="Normal"/>
    <w:pPr>
      <w:ind w:left="840"/>
    </w:pPr>
  </w:style>
  <w:style w:type="paragraph" w:styleId="BodyTextIndent2">
    <w:name w:val="Body Text Indent 2"/>
    <w:basedOn w:val="Normal"/>
    <w:pPr>
      <w:ind w:left="709"/>
    </w:pPr>
  </w:style>
  <w:style w:type="paragraph" w:styleId="Date">
    <w:name w:val="Date"/>
    <w:basedOn w:val="Normal"/>
    <w:next w:val="Normal"/>
    <w:pPr>
      <w:jc w:val="right"/>
    </w:pPr>
  </w:style>
  <w:style w:type="paragraph" w:styleId="BalloonText">
    <w:name w:val="Balloon Text"/>
    <w:basedOn w:val="Normal"/>
    <w:semiHidden/>
    <w:rPr>
      <w:rFonts w:ascii="Arial" w:hAnsi="Arial"/>
      <w:sz w:val="18"/>
      <w:szCs w:val="18"/>
    </w:rPr>
  </w:style>
  <w:style w:type="paragraph" w:styleId="BodyText3">
    <w:name w:val="Body Text 3"/>
    <w:basedOn w:val="Normal"/>
    <w:rsid w:val="00A4465F"/>
    <w:pPr>
      <w:spacing w:after="120"/>
    </w:pPr>
    <w:rPr>
      <w:sz w:val="16"/>
      <w:szCs w:val="16"/>
    </w:rPr>
  </w:style>
  <w:style w:type="table" w:styleId="TableProfessional">
    <w:name w:val="Table Professional"/>
    <w:basedOn w:val="TableNormal"/>
    <w:rsid w:val="00FE20CA"/>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BodyText2">
    <w:name w:val="Body Text 2"/>
    <w:basedOn w:val="Normal"/>
    <w:link w:val="BodyText2Char"/>
    <w:rsid w:val="00F16D26"/>
    <w:pPr>
      <w:spacing w:after="120" w:line="480" w:lineRule="auto"/>
    </w:pPr>
  </w:style>
  <w:style w:type="character" w:customStyle="1" w:styleId="BodyText2Char">
    <w:name w:val="Body Text 2 Char"/>
    <w:link w:val="BodyText2"/>
    <w:rsid w:val="00F16D26"/>
    <w:rPr>
      <w:rFonts w:eastAsia="MingLiU"/>
      <w:snapToGrid w:val="0"/>
      <w:sz w:val="24"/>
      <w:lang w:val="en-GB" w:eastAsia="en-US"/>
    </w:rPr>
  </w:style>
  <w:style w:type="table" w:styleId="TableClassic1">
    <w:name w:val="Table Classic 1"/>
    <w:basedOn w:val="TableNormal"/>
    <w:rsid w:val="00F16D26"/>
    <w:pPr>
      <w:widowControl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F16D26"/>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Grid">
    <w:name w:val="Table Grid"/>
    <w:basedOn w:val="TableNormal"/>
    <w:uiPriority w:val="59"/>
    <w:rsid w:val="00F16D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rsid w:val="00F16D26"/>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customStyle="1" w:styleId="header1">
    <w:name w:val="header1"/>
    <w:basedOn w:val="Header"/>
    <w:rsid w:val="00822264"/>
    <w:pPr>
      <w:tabs>
        <w:tab w:val="clear" w:pos="9000"/>
        <w:tab w:val="left" w:pos="1152"/>
        <w:tab w:val="left" w:pos="3024"/>
        <w:tab w:val="left" w:pos="5040"/>
        <w:tab w:val="left" w:pos="8064"/>
        <w:tab w:val="right" w:pos="10080"/>
      </w:tabs>
      <w:jc w:val="left"/>
    </w:pPr>
    <w:rPr>
      <w:b w:val="0"/>
    </w:rPr>
  </w:style>
  <w:style w:type="paragraph" w:customStyle="1" w:styleId="Risk">
    <w:name w:val="Risk"/>
    <w:basedOn w:val="Normal"/>
    <w:rsid w:val="00822264"/>
    <w:pPr>
      <w:spacing w:after="120"/>
    </w:pPr>
    <w:rPr>
      <w:b/>
    </w:rPr>
  </w:style>
  <w:style w:type="paragraph" w:customStyle="1" w:styleId="ScreenCaption">
    <w:name w:val="Screen Caption"/>
    <w:basedOn w:val="Normal"/>
    <w:rsid w:val="00822264"/>
    <w:pPr>
      <w:jc w:val="center"/>
    </w:pPr>
    <w:rPr>
      <w:rFonts w:ascii="Arial" w:hAnsi="Arial"/>
      <w:sz w:val="16"/>
    </w:rPr>
  </w:style>
  <w:style w:type="paragraph" w:customStyle="1" w:styleId="TableItem">
    <w:name w:val="Table Item"/>
    <w:basedOn w:val="Normal"/>
    <w:rsid w:val="00822264"/>
    <w:pPr>
      <w:ind w:hanging="18"/>
    </w:pPr>
  </w:style>
  <w:style w:type="character" w:styleId="CommentReference">
    <w:name w:val="annotation reference"/>
    <w:rsid w:val="00822264"/>
    <w:rPr>
      <w:sz w:val="16"/>
    </w:rPr>
  </w:style>
  <w:style w:type="paragraph" w:styleId="CommentText">
    <w:name w:val="annotation text"/>
    <w:aliases w:val="Memo Content 1"/>
    <w:basedOn w:val="Normal"/>
    <w:link w:val="CommentTextChar"/>
    <w:rsid w:val="00822264"/>
  </w:style>
  <w:style w:type="character" w:customStyle="1" w:styleId="CommentTextChar">
    <w:name w:val="Comment Text Char"/>
    <w:aliases w:val="Memo Content 1 Char"/>
    <w:link w:val="CommentText"/>
    <w:rsid w:val="00822264"/>
    <w:rPr>
      <w:lang w:val="en-GB" w:eastAsia="en-US"/>
    </w:rPr>
  </w:style>
  <w:style w:type="paragraph" w:customStyle="1" w:styleId="EG">
    <w:name w:val="EG"/>
    <w:rsid w:val="00822264"/>
    <w:rPr>
      <w:noProof/>
      <w:lang w:eastAsia="en-US"/>
    </w:rPr>
  </w:style>
  <w:style w:type="paragraph" w:customStyle="1" w:styleId="Entity">
    <w:name w:val="Entity"/>
    <w:basedOn w:val="Normal"/>
    <w:rsid w:val="00822264"/>
  </w:style>
  <w:style w:type="paragraph" w:customStyle="1" w:styleId="Bullet3">
    <w:name w:val="Bullet 3"/>
    <w:basedOn w:val="Normal"/>
    <w:rsid w:val="00822264"/>
    <w:pPr>
      <w:tabs>
        <w:tab w:val="left" w:pos="720"/>
        <w:tab w:val="left" w:pos="2880"/>
        <w:tab w:val="left" w:pos="4320"/>
        <w:tab w:val="left" w:pos="5760"/>
        <w:tab w:val="left" w:pos="7200"/>
      </w:tabs>
      <w:ind w:left="2880" w:hanging="720"/>
    </w:pPr>
  </w:style>
  <w:style w:type="paragraph" w:customStyle="1" w:styleId="SubHead3">
    <w:name w:val="SubHead3"/>
    <w:basedOn w:val="Normal"/>
    <w:rsid w:val="00822264"/>
    <w:pPr>
      <w:ind w:left="1134" w:hanging="1134"/>
      <w:jc w:val="both"/>
    </w:pPr>
  </w:style>
  <w:style w:type="character" w:styleId="Hyperlink">
    <w:name w:val="Hyperlink"/>
    <w:uiPriority w:val="99"/>
    <w:rsid w:val="00822264"/>
    <w:rPr>
      <w:color w:val="0000FF"/>
      <w:u w:val="single"/>
    </w:rPr>
  </w:style>
  <w:style w:type="paragraph" w:customStyle="1" w:styleId="xl24">
    <w:name w:val="xl24"/>
    <w:basedOn w:val="Normal"/>
    <w:rsid w:val="00822264"/>
    <w:pPr>
      <w:spacing w:before="100" w:beforeAutospacing="1" w:after="100" w:afterAutospacing="1"/>
    </w:pPr>
    <w:rPr>
      <w:szCs w:val="24"/>
    </w:rPr>
  </w:style>
  <w:style w:type="character" w:styleId="FollowedHyperlink">
    <w:name w:val="FollowedHyperlink"/>
    <w:rsid w:val="00822264"/>
    <w:rPr>
      <w:color w:val="800080"/>
      <w:u w:val="single"/>
    </w:rPr>
  </w:style>
  <w:style w:type="paragraph" w:customStyle="1" w:styleId="font5">
    <w:name w:val="font5"/>
    <w:basedOn w:val="Normal"/>
    <w:rsid w:val="00822264"/>
    <w:pPr>
      <w:spacing w:before="100" w:beforeAutospacing="1" w:after="100" w:afterAutospacing="1"/>
    </w:pPr>
    <w:rPr>
      <w:rFonts w:ascii="PMingLiU" w:hAnsi="PMingLiU" w:hint="eastAsia"/>
      <w:sz w:val="18"/>
      <w:szCs w:val="18"/>
    </w:rPr>
  </w:style>
  <w:style w:type="paragraph" w:customStyle="1" w:styleId="xl25">
    <w:name w:val="xl25"/>
    <w:basedOn w:val="Normal"/>
    <w:rsid w:val="00822264"/>
    <w:pPr>
      <w:spacing w:before="100" w:beforeAutospacing="1" w:after="100" w:afterAutospacing="1"/>
    </w:pPr>
    <w:rPr>
      <w:rFonts w:ascii="Arial" w:hAnsi="Arial" w:cs="Arial"/>
    </w:rPr>
  </w:style>
  <w:style w:type="paragraph" w:customStyle="1" w:styleId="xl26">
    <w:name w:val="xl26"/>
    <w:basedOn w:val="Normal"/>
    <w:rsid w:val="00822264"/>
    <w:pPr>
      <w:spacing w:before="100" w:beforeAutospacing="1" w:after="100" w:afterAutospacing="1"/>
      <w:textAlignment w:val="top"/>
    </w:pPr>
    <w:rPr>
      <w:rFonts w:ascii="Arial" w:hAnsi="Arial" w:cs="Arial"/>
    </w:rPr>
  </w:style>
  <w:style w:type="paragraph" w:styleId="Title">
    <w:name w:val="Title"/>
    <w:basedOn w:val="Normal"/>
    <w:link w:val="TitleChar"/>
    <w:qFormat/>
    <w:rsid w:val="00822264"/>
    <w:pPr>
      <w:jc w:val="center"/>
    </w:pPr>
    <w:rPr>
      <w:sz w:val="28"/>
      <w:szCs w:val="24"/>
      <w:u w:val="single"/>
    </w:rPr>
  </w:style>
  <w:style w:type="character" w:customStyle="1" w:styleId="TitleChar">
    <w:name w:val="Title Char"/>
    <w:link w:val="Title"/>
    <w:rsid w:val="00822264"/>
    <w:rPr>
      <w:sz w:val="28"/>
      <w:szCs w:val="24"/>
      <w:u w:val="single"/>
      <w:lang w:val="en-US"/>
    </w:rPr>
  </w:style>
  <w:style w:type="paragraph" w:styleId="DocumentMap">
    <w:name w:val="Document Map"/>
    <w:basedOn w:val="Normal"/>
    <w:link w:val="DocumentMapChar"/>
    <w:rsid w:val="00822264"/>
    <w:pPr>
      <w:shd w:val="clear" w:color="auto" w:fill="000080"/>
    </w:pPr>
    <w:rPr>
      <w:rFonts w:ascii="Tahoma" w:hAnsi="Tahoma" w:cs="Tahoma"/>
    </w:rPr>
  </w:style>
  <w:style w:type="character" w:customStyle="1" w:styleId="DocumentMapChar">
    <w:name w:val="Document Map Char"/>
    <w:link w:val="DocumentMap"/>
    <w:rsid w:val="00822264"/>
    <w:rPr>
      <w:rFonts w:ascii="Tahoma" w:hAnsi="Tahoma" w:cs="Tahoma"/>
      <w:shd w:val="clear" w:color="auto" w:fill="000080"/>
      <w:lang w:val="en-GB" w:eastAsia="en-US"/>
    </w:rPr>
  </w:style>
  <w:style w:type="paragraph" w:customStyle="1" w:styleId="TitleCoverPage">
    <w:name w:val="Title Cover Page"/>
    <w:basedOn w:val="Normal"/>
    <w:rsid w:val="00822264"/>
    <w:pPr>
      <w:jc w:val="center"/>
    </w:pPr>
    <w:rPr>
      <w:rFonts w:ascii="Arial" w:hAnsi="Arial" w:cs="Arial"/>
      <w:b/>
      <w:sz w:val="36"/>
    </w:rPr>
  </w:style>
  <w:style w:type="paragraph" w:customStyle="1" w:styleId="header2">
    <w:name w:val="header 2"/>
    <w:basedOn w:val="Header"/>
    <w:next w:val="Normal"/>
    <w:rsid w:val="00822264"/>
    <w:pPr>
      <w:tabs>
        <w:tab w:val="clear" w:pos="9000"/>
        <w:tab w:val="center" w:pos="4320"/>
        <w:tab w:val="right" w:pos="8640"/>
        <w:tab w:val="right" w:pos="9600"/>
        <w:tab w:val="right" w:pos="9639"/>
      </w:tabs>
      <w:ind w:left="20"/>
      <w:jc w:val="left"/>
    </w:pPr>
    <w:rPr>
      <w:rFonts w:ascii="Times" w:hAnsi="Times" w:cs="Arial"/>
      <w:caps w:val="0"/>
      <w:sz w:val="24"/>
    </w:rPr>
  </w:style>
  <w:style w:type="paragraph" w:customStyle="1" w:styleId="bull4txt">
    <w:name w:val="bull4txt"/>
    <w:basedOn w:val="Normal"/>
    <w:rsid w:val="00822264"/>
    <w:pPr>
      <w:spacing w:after="240"/>
      <w:ind w:left="1800"/>
    </w:pPr>
  </w:style>
  <w:style w:type="paragraph" w:customStyle="1" w:styleId="listbullet4">
    <w:name w:val="list bullet4"/>
    <w:basedOn w:val="ListBullet"/>
    <w:rsid w:val="00822264"/>
    <w:pPr>
      <w:tabs>
        <w:tab w:val="clear" w:pos="1800"/>
      </w:tabs>
      <w:spacing w:after="240"/>
      <w:ind w:leftChars="200" w:left="1800" w:hangingChars="200" w:hanging="200"/>
      <w:jc w:val="left"/>
    </w:pPr>
  </w:style>
  <w:style w:type="paragraph" w:customStyle="1" w:styleId="Desc">
    <w:name w:val="Desc"/>
    <w:basedOn w:val="Normal"/>
    <w:rsid w:val="00822264"/>
    <w:pPr>
      <w:jc w:val="both"/>
    </w:pPr>
  </w:style>
  <w:style w:type="paragraph" w:styleId="Caption">
    <w:name w:val="caption"/>
    <w:basedOn w:val="Normal"/>
    <w:next w:val="Normal"/>
    <w:qFormat/>
    <w:rsid w:val="00822264"/>
    <w:pPr>
      <w:numPr>
        <w:numId w:val="8"/>
      </w:numPr>
      <w:tabs>
        <w:tab w:val="clear" w:pos="361"/>
      </w:tabs>
      <w:spacing w:before="120" w:after="120"/>
      <w:ind w:leftChars="0" w:left="0" w:firstLineChars="0" w:firstLine="0"/>
      <w:jc w:val="center"/>
    </w:pPr>
    <w:rPr>
      <w:b/>
    </w:rPr>
  </w:style>
  <w:style w:type="paragraph" w:customStyle="1" w:styleId="xl27">
    <w:name w:val="xl27"/>
    <w:basedOn w:val="Normal"/>
    <w:rsid w:val="00822264"/>
    <w:pPr>
      <w:pBdr>
        <w:left w:val="single" w:sz="4" w:space="0" w:color="auto"/>
        <w:bottom w:val="single" w:sz="4" w:space="0" w:color="auto"/>
        <w:right w:val="single" w:sz="4" w:space="0" w:color="auto"/>
      </w:pBdr>
      <w:spacing w:before="100" w:beforeAutospacing="1" w:after="100" w:afterAutospacing="1"/>
      <w:textAlignment w:val="top"/>
    </w:pPr>
    <w:rPr>
      <w:rFonts w:ascii="PMingLiU" w:hAnsi="PMingLiU"/>
      <w:szCs w:val="24"/>
    </w:rPr>
  </w:style>
  <w:style w:type="paragraph" w:customStyle="1" w:styleId="xl22">
    <w:name w:val="xl22"/>
    <w:basedOn w:val="Normal"/>
    <w:rsid w:val="00822264"/>
    <w:pPr>
      <w:pBdr>
        <w:bottom w:val="single" w:sz="4" w:space="0" w:color="auto"/>
      </w:pBdr>
      <w:spacing w:before="100" w:beforeAutospacing="1" w:after="100" w:afterAutospacing="1"/>
    </w:pPr>
    <w:rPr>
      <w:rFonts w:ascii="PMingLiU" w:hAnsi="PMingLiU"/>
      <w:b/>
      <w:bCs/>
      <w:szCs w:val="24"/>
    </w:rPr>
  </w:style>
  <w:style w:type="paragraph" w:customStyle="1" w:styleId="font0">
    <w:name w:val="font0"/>
    <w:basedOn w:val="Normal"/>
    <w:rsid w:val="00822264"/>
    <w:pPr>
      <w:spacing w:before="100" w:beforeAutospacing="1" w:after="100" w:afterAutospacing="1"/>
    </w:pPr>
    <w:rPr>
      <w:rFonts w:ascii="PMingLiU" w:hAnsi="PMingLiU"/>
      <w:szCs w:val="24"/>
    </w:rPr>
  </w:style>
  <w:style w:type="paragraph" w:customStyle="1" w:styleId="xl28">
    <w:name w:val="xl28"/>
    <w:basedOn w:val="Normal"/>
    <w:rsid w:val="00822264"/>
    <w:pPr>
      <w:pBdr>
        <w:top w:val="single" w:sz="4" w:space="0" w:color="auto"/>
        <w:left w:val="single" w:sz="4" w:space="0" w:color="auto"/>
        <w:right w:val="single" w:sz="4" w:space="0" w:color="auto"/>
      </w:pBdr>
      <w:spacing w:before="100" w:beforeAutospacing="1" w:after="100" w:afterAutospacing="1"/>
      <w:textAlignment w:val="top"/>
    </w:pPr>
    <w:rPr>
      <w:szCs w:val="24"/>
    </w:rPr>
  </w:style>
  <w:style w:type="paragraph" w:customStyle="1" w:styleId="xl29">
    <w:name w:val="xl29"/>
    <w:basedOn w:val="Normal"/>
    <w:rsid w:val="008222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rPr>
  </w:style>
  <w:style w:type="paragraph" w:customStyle="1" w:styleId="xl30">
    <w:name w:val="xl30"/>
    <w:basedOn w:val="Normal"/>
    <w:rsid w:val="008222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PMingLiU" w:hAnsi="PMingLiU"/>
      <w:szCs w:val="24"/>
    </w:rPr>
  </w:style>
  <w:style w:type="paragraph" w:customStyle="1" w:styleId="xl31">
    <w:name w:val="xl31"/>
    <w:basedOn w:val="Normal"/>
    <w:rsid w:val="00822264"/>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PMingLiU" w:hAnsi="PMingLiU"/>
      <w:szCs w:val="24"/>
    </w:rPr>
  </w:style>
  <w:style w:type="paragraph" w:customStyle="1" w:styleId="RightPar1">
    <w:name w:val="Right Par[1]"/>
    <w:rsid w:val="00822264"/>
    <w:pPr>
      <w:tabs>
        <w:tab w:val="left" w:pos="-720"/>
        <w:tab w:val="left" w:pos="0"/>
        <w:tab w:val="decimal" w:pos="720"/>
      </w:tabs>
      <w:ind w:firstLine="720"/>
    </w:pPr>
    <w:rPr>
      <w:rFonts w:ascii="Courier New" w:hAnsi="Courier New"/>
      <w:sz w:val="24"/>
      <w:lang w:eastAsia="en-US"/>
    </w:rPr>
  </w:style>
  <w:style w:type="paragraph" w:customStyle="1" w:styleId="text1">
    <w:name w:val="text1"/>
    <w:basedOn w:val="Normal"/>
    <w:rsid w:val="00822264"/>
    <w:pPr>
      <w:ind w:left="720"/>
    </w:pPr>
  </w:style>
  <w:style w:type="character" w:customStyle="1" w:styleId="boldandunderlinednumbers">
    <w:name w:val="bold and underlined numbers"/>
    <w:rsid w:val="00822264"/>
    <w:rPr>
      <w:rFonts w:ascii="Times New Roman" w:hAnsi="Times New Roman"/>
      <w:b/>
      <w:sz w:val="28"/>
      <w:u w:val="single"/>
    </w:rPr>
  </w:style>
  <w:style w:type="paragraph" w:customStyle="1" w:styleId="firstlevel">
    <w:name w:val="first level"/>
    <w:basedOn w:val="Normal"/>
    <w:rsid w:val="00822264"/>
    <w:pPr>
      <w:tabs>
        <w:tab w:val="clear" w:pos="960"/>
        <w:tab w:val="num" w:pos="1814"/>
      </w:tabs>
      <w:ind w:left="1814" w:hanging="396"/>
    </w:pPr>
    <w:rPr>
      <w:kern w:val="2"/>
      <w:szCs w:val="24"/>
    </w:rPr>
  </w:style>
  <w:style w:type="paragraph" w:customStyle="1" w:styleId="indent">
    <w:name w:val="indent"/>
    <w:basedOn w:val="Normal"/>
    <w:rsid w:val="00822264"/>
    <w:pPr>
      <w:snapToGrid w:val="0"/>
      <w:ind w:left="200" w:hangingChars="200" w:hanging="200"/>
    </w:pPr>
    <w:rPr>
      <w:kern w:val="2"/>
      <w:szCs w:val="24"/>
    </w:rPr>
  </w:style>
  <w:style w:type="character" w:customStyle="1" w:styleId="babcptermstyle1">
    <w:name w:val="bab_cptermstyle1"/>
    <w:rsid w:val="00822264"/>
    <w:rPr>
      <w:b/>
      <w:bCs/>
    </w:rPr>
  </w:style>
  <w:style w:type="paragraph" w:customStyle="1" w:styleId="xl141">
    <w:name w:val="xl141"/>
    <w:basedOn w:val="Normal"/>
    <w:rsid w:val="00822264"/>
    <w:pPr>
      <w:spacing w:before="100" w:beforeAutospacing="1" w:after="100" w:afterAutospacing="1"/>
      <w:jc w:val="center"/>
      <w:textAlignment w:val="center"/>
    </w:pPr>
    <w:rPr>
      <w:rFonts w:ascii="Arial Unicode MS" w:eastAsia="Arial Unicode MS" w:hAnsi="Arial Unicode MS"/>
      <w:szCs w:val="24"/>
    </w:rPr>
  </w:style>
  <w:style w:type="paragraph" w:customStyle="1" w:styleId="xl32">
    <w:name w:val="xl32"/>
    <w:basedOn w:val="Normal"/>
    <w:rsid w:val="00822264"/>
    <w:pPr>
      <w:numPr>
        <w:numId w:val="9"/>
      </w:numPr>
      <w:shd w:val="clear" w:color="auto" w:fill="FFFF99"/>
      <w:tabs>
        <w:tab w:val="clear" w:pos="425"/>
      </w:tabs>
      <w:spacing w:before="100" w:beforeAutospacing="1" w:after="100" w:afterAutospacing="1"/>
      <w:ind w:left="0" w:firstLine="0"/>
      <w:jc w:val="center"/>
    </w:pPr>
    <w:rPr>
      <w:rFonts w:eastAsia="Arial Unicode MS"/>
      <w:color w:val="0000FF"/>
      <w:szCs w:val="24"/>
    </w:rPr>
  </w:style>
  <w:style w:type="character" w:customStyle="1" w:styleId="Heading4Char">
    <w:name w:val="Heading 4 Char"/>
    <w:link w:val="Heading4"/>
    <w:rsid w:val="002570B6"/>
    <w:rPr>
      <w:kern w:val="28"/>
      <w:sz w:val="28"/>
    </w:rPr>
  </w:style>
  <w:style w:type="paragraph" w:customStyle="1" w:styleId="Normal11pt">
    <w:name w:val="Normal + 11 pt"/>
    <w:basedOn w:val="Normal"/>
    <w:rsid w:val="005B1641"/>
    <w:pPr>
      <w:numPr>
        <w:numId w:val="10"/>
      </w:numPr>
    </w:pPr>
  </w:style>
  <w:style w:type="paragraph" w:styleId="ListParagraph">
    <w:name w:val="List Paragraph"/>
    <w:basedOn w:val="Normal"/>
    <w:link w:val="ListParagraphChar"/>
    <w:uiPriority w:val="34"/>
    <w:qFormat/>
    <w:rsid w:val="00AF5279"/>
    <w:pPr>
      <w:overflowPunct w:val="0"/>
      <w:autoSpaceDE w:val="0"/>
      <w:autoSpaceDN w:val="0"/>
      <w:adjustRightInd w:val="0"/>
      <w:ind w:leftChars="200" w:left="480"/>
      <w:textAlignment w:val="baseline"/>
    </w:pPr>
    <w:rPr>
      <w:szCs w:val="24"/>
    </w:rPr>
  </w:style>
  <w:style w:type="character" w:customStyle="1" w:styleId="ListParagraphChar">
    <w:name w:val="List Paragraph Char"/>
    <w:link w:val="ListParagraph"/>
    <w:uiPriority w:val="34"/>
    <w:locked/>
    <w:rsid w:val="00AF5279"/>
    <w:rPr>
      <w:sz w:val="24"/>
      <w:szCs w:val="24"/>
      <w:lang w:val="en-US"/>
    </w:rPr>
  </w:style>
  <w:style w:type="paragraph" w:styleId="CommentSubject">
    <w:name w:val="annotation subject"/>
    <w:basedOn w:val="CommentText"/>
    <w:next w:val="CommentText"/>
    <w:link w:val="CommentSubjectChar"/>
    <w:rsid w:val="003B07D2"/>
    <w:pPr>
      <w:widowControl w:val="0"/>
    </w:pPr>
    <w:rPr>
      <w:rFonts w:eastAsia="MingLiU"/>
      <w:b/>
      <w:bCs/>
      <w:snapToGrid w:val="0"/>
    </w:rPr>
  </w:style>
  <w:style w:type="character" w:customStyle="1" w:styleId="CommentSubjectChar">
    <w:name w:val="Comment Subject Char"/>
    <w:link w:val="CommentSubject"/>
    <w:rsid w:val="003B07D2"/>
    <w:rPr>
      <w:rFonts w:eastAsia="MingLiU"/>
      <w:b/>
      <w:bCs/>
      <w:snapToGrid w:val="0"/>
      <w:lang w:val="en-GB" w:eastAsia="en-US"/>
    </w:rPr>
  </w:style>
  <w:style w:type="character" w:customStyle="1" w:styleId="Heading3Char">
    <w:name w:val="Heading 3 Char"/>
    <w:link w:val="Heading3"/>
    <w:rsid w:val="00E60804"/>
    <w:rPr>
      <w:kern w:val="28"/>
      <w:sz w:val="28"/>
    </w:rPr>
  </w:style>
  <w:style w:type="character" w:customStyle="1" w:styleId="FooterChar">
    <w:name w:val="Footer Char"/>
    <w:link w:val="Footer"/>
    <w:rsid w:val="008A5E84"/>
    <w:rPr>
      <w:rFonts w:eastAsia="MingLiU"/>
      <w:snapToGrid w:val="0"/>
      <w:lang w:val="en-GB" w:eastAsia="en-US"/>
    </w:rPr>
  </w:style>
  <w:style w:type="paragraph" w:styleId="TOCHeading">
    <w:name w:val="TOC Heading"/>
    <w:basedOn w:val="Heading1"/>
    <w:next w:val="Normal"/>
    <w:uiPriority w:val="39"/>
    <w:unhideWhenUsed/>
    <w:qFormat/>
    <w:rsid w:val="00020D93"/>
    <w:pPr>
      <w:keepLines/>
      <w:numPr>
        <w:numId w:val="0"/>
      </w:numPr>
      <w:spacing w:before="240" w:after="0" w:line="259" w:lineRule="auto"/>
      <w:jc w:val="left"/>
      <w:outlineLvl w:val="9"/>
    </w:pPr>
    <w:rPr>
      <w:rFonts w:asciiTheme="majorHAnsi" w:eastAsiaTheme="majorEastAsia" w:hAnsiTheme="majorHAnsi" w:cstheme="majorBidi"/>
      <w:b w:val="0"/>
      <w:caps w:val="0"/>
      <w:color w:val="2F5496" w:themeColor="accent1" w:themeShade="BF"/>
      <w:kern w:val="0"/>
      <w:sz w:val="32"/>
      <w:szCs w:val="32"/>
      <w:lang w:eastAsia="en-US"/>
    </w:rPr>
  </w:style>
  <w:style w:type="paragraph" w:customStyle="1" w:styleId="NormalIndentNumber">
    <w:name w:val="Normal Indent Number"/>
    <w:basedOn w:val="Normal"/>
    <w:rsid w:val="007A4D40"/>
    <w:pPr>
      <w:tabs>
        <w:tab w:val="clear" w:pos="960"/>
        <w:tab w:val="clear" w:pos="1000"/>
        <w:tab w:val="left" w:pos="1440"/>
        <w:tab w:val="left" w:pos="2880"/>
      </w:tabs>
      <w:autoSpaceDE w:val="0"/>
      <w:autoSpaceDN w:val="0"/>
      <w:spacing w:before="60" w:after="60"/>
      <w:ind w:left="1800" w:hanging="360"/>
      <w:jc w:val="both"/>
    </w:pPr>
    <w:rPr>
      <w:sz w:val="24"/>
      <w:lang w:val="en-GB"/>
    </w:rPr>
  </w:style>
  <w:style w:type="paragraph" w:customStyle="1" w:styleId="BodyText31">
    <w:name w:val="Body Text 31"/>
    <w:basedOn w:val="Normal"/>
    <w:rsid w:val="00EA4227"/>
    <w:pPr>
      <w:tabs>
        <w:tab w:val="clear" w:pos="960"/>
        <w:tab w:val="clear" w:pos="1000"/>
      </w:tabs>
      <w:overflowPunct w:val="0"/>
      <w:autoSpaceDE w:val="0"/>
      <w:autoSpaceDN w:val="0"/>
      <w:adjustRightInd w:val="0"/>
      <w:ind w:left="0" w:firstLine="0"/>
      <w:jc w:val="both"/>
      <w:textAlignment w:val="baseline"/>
    </w:pPr>
    <w:rPr>
      <w:sz w:val="24"/>
    </w:rPr>
  </w:style>
  <w:style w:type="paragraph" w:customStyle="1" w:styleId="NormalHead">
    <w:name w:val="NormalHead"/>
    <w:basedOn w:val="Normal"/>
    <w:rsid w:val="00EA4227"/>
    <w:pPr>
      <w:widowControl w:val="0"/>
      <w:tabs>
        <w:tab w:val="clear" w:pos="960"/>
        <w:tab w:val="clear" w:pos="1000"/>
      </w:tabs>
      <w:autoSpaceDE w:val="0"/>
      <w:autoSpaceDN w:val="0"/>
      <w:spacing w:before="240" w:after="240"/>
      <w:ind w:left="1440" w:firstLine="0"/>
      <w:jc w:val="both"/>
    </w:pPr>
    <w:rPr>
      <w:sz w:val="24"/>
    </w:rPr>
  </w:style>
  <w:style w:type="character" w:customStyle="1" w:styleId="Heading5Char">
    <w:name w:val="Heading 5 Char"/>
    <w:basedOn w:val="DefaultParagraphFont"/>
    <w:link w:val="Heading5"/>
    <w:rsid w:val="001E2A4D"/>
    <w:rPr>
      <w:kern w:val="28"/>
      <w:sz w:val="28"/>
    </w:rPr>
  </w:style>
  <w:style w:type="paragraph" w:customStyle="1" w:styleId="RequirementParagraph">
    <w:name w:val="Requirement Paragraph"/>
    <w:basedOn w:val="Normal"/>
    <w:rsid w:val="005A0C12"/>
    <w:pPr>
      <w:tabs>
        <w:tab w:val="clear" w:pos="960"/>
        <w:tab w:val="clear" w:pos="1000"/>
      </w:tabs>
      <w:overflowPunct w:val="0"/>
      <w:autoSpaceDE w:val="0"/>
      <w:autoSpaceDN w:val="0"/>
      <w:adjustRightInd w:val="0"/>
      <w:ind w:left="1440" w:firstLine="0"/>
      <w:jc w:val="both"/>
      <w:textAlignment w:val="baseline"/>
    </w:pPr>
    <w:rPr>
      <w:sz w:val="24"/>
      <w:lang w:val="en-GB"/>
    </w:rPr>
  </w:style>
  <w:style w:type="paragraph" w:customStyle="1" w:styleId="NormalIndentPack">
    <w:name w:val="Normal Indent Pack"/>
    <w:basedOn w:val="NormalIndent"/>
    <w:rsid w:val="008C59B4"/>
    <w:pPr>
      <w:tabs>
        <w:tab w:val="clear" w:pos="960"/>
        <w:tab w:val="clear" w:pos="1000"/>
        <w:tab w:val="left" w:pos="2880"/>
      </w:tabs>
      <w:spacing w:before="60" w:after="60"/>
      <w:ind w:left="1440" w:firstLine="0"/>
    </w:pPr>
    <w:rPr>
      <w:sz w:val="24"/>
      <w:lang w:val="en-GB" w:eastAsia="en-US"/>
    </w:rPr>
  </w:style>
  <w:style w:type="paragraph" w:customStyle="1" w:styleId="FrutigerLight">
    <w:name w:val="內文 + Frutiger Light"/>
    <w:aliases w:val="底線"/>
    <w:basedOn w:val="Normal"/>
    <w:rsid w:val="008C59B4"/>
    <w:pPr>
      <w:tabs>
        <w:tab w:val="clear" w:pos="960"/>
        <w:tab w:val="clear" w:pos="1000"/>
      </w:tabs>
      <w:ind w:left="252" w:hangingChars="105" w:hanging="252"/>
      <w:jc w:val="both"/>
    </w:pPr>
    <w:rPr>
      <w:sz w:val="24"/>
      <w:lang w:val="en-GB" w:eastAsia="en-US"/>
    </w:rPr>
  </w:style>
  <w:style w:type="character" w:customStyle="1" w:styleId="sitehead1">
    <w:name w:val="sitehead1"/>
    <w:basedOn w:val="DefaultParagraphFont"/>
    <w:rsid w:val="005B0D16"/>
  </w:style>
  <w:style w:type="paragraph" w:customStyle="1" w:styleId="127cm">
    <w:name w:val="內文 + 左:  1.27 cm"/>
    <w:basedOn w:val="Heading4"/>
    <w:link w:val="127cm0"/>
    <w:rsid w:val="005B0D16"/>
    <w:pPr>
      <w:spacing w:before="240" w:after="60"/>
    </w:pPr>
    <w:rPr>
      <w:rFonts w:ascii="Verdana" w:hAnsi="Verdana"/>
      <w:b/>
      <w:bCs/>
      <w:kern w:val="0"/>
      <w:sz w:val="20"/>
      <w:szCs w:val="28"/>
    </w:rPr>
  </w:style>
  <w:style w:type="character" w:customStyle="1" w:styleId="127cm0">
    <w:name w:val="內文 + 左:  1.27 cm 字元"/>
    <w:link w:val="127cm"/>
    <w:rsid w:val="005B0D16"/>
    <w:rPr>
      <w:rFonts w:ascii="Verdana" w:hAnsi="Verdana"/>
      <w:b/>
      <w:bCs/>
      <w:szCs w:val="28"/>
    </w:rPr>
  </w:style>
  <w:style w:type="paragraph" w:styleId="TOAHeading">
    <w:name w:val="toa heading"/>
    <w:basedOn w:val="Normal"/>
    <w:next w:val="Normal"/>
    <w:rsid w:val="00064BD0"/>
    <w:pPr>
      <w:tabs>
        <w:tab w:val="clear" w:pos="960"/>
        <w:tab w:val="clear" w:pos="1000"/>
      </w:tabs>
      <w:spacing w:before="120"/>
      <w:ind w:left="0" w:firstLine="0"/>
    </w:pPr>
    <w:rPr>
      <w:rFonts w:ascii="Arial" w:hAnsi="Arial"/>
      <w:b/>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011926">
      <w:bodyDiv w:val="1"/>
      <w:marLeft w:val="0"/>
      <w:marRight w:val="0"/>
      <w:marTop w:val="0"/>
      <w:marBottom w:val="0"/>
      <w:divBdr>
        <w:top w:val="none" w:sz="0" w:space="0" w:color="auto"/>
        <w:left w:val="none" w:sz="0" w:space="0" w:color="auto"/>
        <w:bottom w:val="none" w:sz="0" w:space="0" w:color="auto"/>
        <w:right w:val="none" w:sz="0" w:space="0" w:color="auto"/>
      </w:divBdr>
    </w:div>
    <w:div w:id="269893343">
      <w:bodyDiv w:val="1"/>
      <w:marLeft w:val="0"/>
      <w:marRight w:val="0"/>
      <w:marTop w:val="0"/>
      <w:marBottom w:val="0"/>
      <w:divBdr>
        <w:top w:val="none" w:sz="0" w:space="0" w:color="auto"/>
        <w:left w:val="none" w:sz="0" w:space="0" w:color="auto"/>
        <w:bottom w:val="none" w:sz="0" w:space="0" w:color="auto"/>
        <w:right w:val="none" w:sz="0" w:space="0" w:color="auto"/>
      </w:divBdr>
      <w:divsChild>
        <w:div w:id="847257990">
          <w:marLeft w:val="0"/>
          <w:marRight w:val="0"/>
          <w:marTop w:val="0"/>
          <w:marBottom w:val="0"/>
          <w:divBdr>
            <w:top w:val="none" w:sz="0" w:space="0" w:color="auto"/>
            <w:left w:val="none" w:sz="0" w:space="0" w:color="auto"/>
            <w:bottom w:val="none" w:sz="0" w:space="0" w:color="auto"/>
            <w:right w:val="none" w:sz="0" w:space="0" w:color="auto"/>
          </w:divBdr>
          <w:divsChild>
            <w:div w:id="2425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2425">
      <w:bodyDiv w:val="1"/>
      <w:marLeft w:val="0"/>
      <w:marRight w:val="0"/>
      <w:marTop w:val="0"/>
      <w:marBottom w:val="0"/>
      <w:divBdr>
        <w:top w:val="none" w:sz="0" w:space="0" w:color="auto"/>
        <w:left w:val="none" w:sz="0" w:space="0" w:color="auto"/>
        <w:bottom w:val="none" w:sz="0" w:space="0" w:color="auto"/>
        <w:right w:val="none" w:sz="0" w:space="0" w:color="auto"/>
      </w:divBdr>
    </w:div>
    <w:div w:id="448354704">
      <w:bodyDiv w:val="1"/>
      <w:marLeft w:val="0"/>
      <w:marRight w:val="0"/>
      <w:marTop w:val="0"/>
      <w:marBottom w:val="0"/>
      <w:divBdr>
        <w:top w:val="none" w:sz="0" w:space="0" w:color="auto"/>
        <w:left w:val="none" w:sz="0" w:space="0" w:color="auto"/>
        <w:bottom w:val="none" w:sz="0" w:space="0" w:color="auto"/>
        <w:right w:val="none" w:sz="0" w:space="0" w:color="auto"/>
      </w:divBdr>
    </w:div>
    <w:div w:id="678966353">
      <w:bodyDiv w:val="1"/>
      <w:marLeft w:val="0"/>
      <w:marRight w:val="0"/>
      <w:marTop w:val="0"/>
      <w:marBottom w:val="0"/>
      <w:divBdr>
        <w:top w:val="none" w:sz="0" w:space="0" w:color="auto"/>
        <w:left w:val="none" w:sz="0" w:space="0" w:color="auto"/>
        <w:bottom w:val="none" w:sz="0" w:space="0" w:color="auto"/>
        <w:right w:val="none" w:sz="0" w:space="0" w:color="auto"/>
      </w:divBdr>
    </w:div>
    <w:div w:id="715810794">
      <w:bodyDiv w:val="1"/>
      <w:marLeft w:val="0"/>
      <w:marRight w:val="0"/>
      <w:marTop w:val="0"/>
      <w:marBottom w:val="0"/>
      <w:divBdr>
        <w:top w:val="none" w:sz="0" w:space="0" w:color="auto"/>
        <w:left w:val="none" w:sz="0" w:space="0" w:color="auto"/>
        <w:bottom w:val="none" w:sz="0" w:space="0" w:color="auto"/>
        <w:right w:val="none" w:sz="0" w:space="0" w:color="auto"/>
      </w:divBdr>
    </w:div>
    <w:div w:id="765688237">
      <w:bodyDiv w:val="1"/>
      <w:marLeft w:val="0"/>
      <w:marRight w:val="0"/>
      <w:marTop w:val="0"/>
      <w:marBottom w:val="0"/>
      <w:divBdr>
        <w:top w:val="none" w:sz="0" w:space="0" w:color="auto"/>
        <w:left w:val="none" w:sz="0" w:space="0" w:color="auto"/>
        <w:bottom w:val="none" w:sz="0" w:space="0" w:color="auto"/>
        <w:right w:val="none" w:sz="0" w:space="0" w:color="auto"/>
      </w:divBdr>
    </w:div>
    <w:div w:id="818614800">
      <w:bodyDiv w:val="1"/>
      <w:marLeft w:val="0"/>
      <w:marRight w:val="0"/>
      <w:marTop w:val="0"/>
      <w:marBottom w:val="0"/>
      <w:divBdr>
        <w:top w:val="none" w:sz="0" w:space="0" w:color="auto"/>
        <w:left w:val="none" w:sz="0" w:space="0" w:color="auto"/>
        <w:bottom w:val="none" w:sz="0" w:space="0" w:color="auto"/>
        <w:right w:val="none" w:sz="0" w:space="0" w:color="auto"/>
      </w:divBdr>
    </w:div>
    <w:div w:id="1154295691">
      <w:bodyDiv w:val="1"/>
      <w:marLeft w:val="0"/>
      <w:marRight w:val="0"/>
      <w:marTop w:val="0"/>
      <w:marBottom w:val="0"/>
      <w:divBdr>
        <w:top w:val="none" w:sz="0" w:space="0" w:color="auto"/>
        <w:left w:val="none" w:sz="0" w:space="0" w:color="auto"/>
        <w:bottom w:val="none" w:sz="0" w:space="0" w:color="auto"/>
        <w:right w:val="none" w:sz="0" w:space="0" w:color="auto"/>
      </w:divBdr>
    </w:div>
    <w:div w:id="1231694609">
      <w:bodyDiv w:val="1"/>
      <w:marLeft w:val="0"/>
      <w:marRight w:val="0"/>
      <w:marTop w:val="0"/>
      <w:marBottom w:val="0"/>
      <w:divBdr>
        <w:top w:val="none" w:sz="0" w:space="0" w:color="auto"/>
        <w:left w:val="none" w:sz="0" w:space="0" w:color="auto"/>
        <w:bottom w:val="none" w:sz="0" w:space="0" w:color="auto"/>
        <w:right w:val="none" w:sz="0" w:space="0" w:color="auto"/>
      </w:divBdr>
    </w:div>
    <w:div w:id="1290627288">
      <w:bodyDiv w:val="1"/>
      <w:marLeft w:val="0"/>
      <w:marRight w:val="0"/>
      <w:marTop w:val="0"/>
      <w:marBottom w:val="0"/>
      <w:divBdr>
        <w:top w:val="none" w:sz="0" w:space="0" w:color="auto"/>
        <w:left w:val="none" w:sz="0" w:space="0" w:color="auto"/>
        <w:bottom w:val="none" w:sz="0" w:space="0" w:color="auto"/>
        <w:right w:val="none" w:sz="0" w:space="0" w:color="auto"/>
      </w:divBdr>
    </w:div>
    <w:div w:id="1328169674">
      <w:bodyDiv w:val="1"/>
      <w:marLeft w:val="0"/>
      <w:marRight w:val="0"/>
      <w:marTop w:val="0"/>
      <w:marBottom w:val="0"/>
      <w:divBdr>
        <w:top w:val="none" w:sz="0" w:space="0" w:color="auto"/>
        <w:left w:val="none" w:sz="0" w:space="0" w:color="auto"/>
        <w:bottom w:val="none" w:sz="0" w:space="0" w:color="auto"/>
        <w:right w:val="none" w:sz="0" w:space="0" w:color="auto"/>
      </w:divBdr>
    </w:div>
    <w:div w:id="1476024502">
      <w:bodyDiv w:val="1"/>
      <w:marLeft w:val="0"/>
      <w:marRight w:val="0"/>
      <w:marTop w:val="0"/>
      <w:marBottom w:val="0"/>
      <w:divBdr>
        <w:top w:val="none" w:sz="0" w:space="0" w:color="auto"/>
        <w:left w:val="none" w:sz="0" w:space="0" w:color="auto"/>
        <w:bottom w:val="none" w:sz="0" w:space="0" w:color="auto"/>
        <w:right w:val="none" w:sz="0" w:space="0" w:color="auto"/>
      </w:divBdr>
    </w:div>
    <w:div w:id="1572303174">
      <w:bodyDiv w:val="1"/>
      <w:marLeft w:val="0"/>
      <w:marRight w:val="0"/>
      <w:marTop w:val="0"/>
      <w:marBottom w:val="0"/>
      <w:divBdr>
        <w:top w:val="none" w:sz="0" w:space="0" w:color="auto"/>
        <w:left w:val="none" w:sz="0" w:space="0" w:color="auto"/>
        <w:bottom w:val="none" w:sz="0" w:space="0" w:color="auto"/>
        <w:right w:val="none" w:sz="0" w:space="0" w:color="auto"/>
      </w:divBdr>
    </w:div>
    <w:div w:id="1658000763">
      <w:bodyDiv w:val="1"/>
      <w:marLeft w:val="0"/>
      <w:marRight w:val="0"/>
      <w:marTop w:val="0"/>
      <w:marBottom w:val="0"/>
      <w:divBdr>
        <w:top w:val="none" w:sz="0" w:space="0" w:color="auto"/>
        <w:left w:val="none" w:sz="0" w:space="0" w:color="auto"/>
        <w:bottom w:val="none" w:sz="0" w:space="0" w:color="auto"/>
        <w:right w:val="none" w:sz="0" w:space="0" w:color="auto"/>
      </w:divBdr>
    </w:div>
  </w:divs>
  <w:encoding w:val="big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w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7C562-D9AD-4456-93E3-D8C3FF936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9</TotalTime>
  <Pages>2</Pages>
  <Words>1971</Words>
  <Characters>11241</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lpstr>
    </vt:vector>
  </TitlesOfParts>
  <Company>The Government of the HKSAR</Company>
  <LinksUpToDate>false</LinksUpToDate>
  <CharactersWithSpaces>13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Daniel So</dc:creator>
  <cp:keywords/>
  <dc:description/>
  <cp:lastModifiedBy>lewen lam</cp:lastModifiedBy>
  <cp:revision>300</cp:revision>
  <cp:lastPrinted>2025-03-19T02:19:00Z</cp:lastPrinted>
  <dcterms:created xsi:type="dcterms:W3CDTF">2021-10-08T07:52:00Z</dcterms:created>
  <dcterms:modified xsi:type="dcterms:W3CDTF">2025-03-19T02:19:00Z</dcterms:modified>
</cp:coreProperties>
</file>